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2794F8" w14:textId="77777777" w:rsidR="003B2F61" w:rsidRDefault="003B2F61" w:rsidP="003B2F61">
      <w:pPr>
        <w:pStyle w:val="Lista0b"/>
      </w:pPr>
      <w:r>
        <w:t>Índice:</w:t>
      </w:r>
    </w:p>
    <w:p w14:paraId="7C8AB50C" w14:textId="6C10AE73" w:rsidR="00543F2E" w:rsidRDefault="006F347E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3B2F61">
        <w:instrText xml:space="preserve"> TOC \o \h \z \u </w:instrText>
      </w:r>
      <w:r>
        <w:fldChar w:fldCharType="separate"/>
      </w:r>
      <w:hyperlink w:anchor="_Toc69198709" w:history="1">
        <w:r w:rsidR="00543F2E" w:rsidRPr="00F40552">
          <w:rPr>
            <w:rStyle w:val="Hipervnculo"/>
            <w:b/>
            <w:noProof/>
          </w:rPr>
          <w:t>1.1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REGLAS PARA LA TRANSFORMACIÓN DEL MODELO CONCEPTUAL AL MODELO LÓGICO RELACIONAL DE DATOS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09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2</w:t>
        </w:r>
        <w:r w:rsidR="00543F2E">
          <w:rPr>
            <w:noProof/>
            <w:webHidden/>
          </w:rPr>
          <w:fldChar w:fldCharType="end"/>
        </w:r>
      </w:hyperlink>
    </w:p>
    <w:p w14:paraId="70508E15" w14:textId="0D3D7546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0" w:history="1">
        <w:r w:rsidR="00543F2E" w:rsidRPr="00F40552">
          <w:rPr>
            <w:rStyle w:val="Hipervnculo"/>
            <w:b/>
            <w:noProof/>
          </w:rPr>
          <w:t>1.2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Atributos de una relación: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0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5</w:t>
        </w:r>
        <w:r w:rsidR="00543F2E">
          <w:rPr>
            <w:noProof/>
            <w:webHidden/>
          </w:rPr>
          <w:fldChar w:fldCharType="end"/>
        </w:r>
      </w:hyperlink>
    </w:p>
    <w:p w14:paraId="5D67BE3A" w14:textId="72808CE9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1" w:history="1">
        <w:r w:rsidR="00543F2E" w:rsidRPr="00F40552">
          <w:rPr>
            <w:rStyle w:val="Hipervnculo"/>
            <w:b/>
            <w:noProof/>
          </w:rPr>
          <w:t>1.3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Atributos multivaluados: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1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5</w:t>
        </w:r>
        <w:r w:rsidR="00543F2E">
          <w:rPr>
            <w:noProof/>
            <w:webHidden/>
          </w:rPr>
          <w:fldChar w:fldCharType="end"/>
        </w:r>
      </w:hyperlink>
    </w:p>
    <w:p w14:paraId="6FF9A7FC" w14:textId="5659D584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2" w:history="1">
        <w:r w:rsidR="00543F2E" w:rsidRPr="00F40552">
          <w:rPr>
            <w:rStyle w:val="Hipervnculo"/>
            <w:b/>
            <w:noProof/>
          </w:rPr>
          <w:t>1.4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OTROS ATRIBUTOS: obligatorios, clave alternativa, derivados, compuestos, atributos en una relación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2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6</w:t>
        </w:r>
        <w:r w:rsidR="00543F2E">
          <w:rPr>
            <w:noProof/>
            <w:webHidden/>
          </w:rPr>
          <w:fldChar w:fldCharType="end"/>
        </w:r>
      </w:hyperlink>
    </w:p>
    <w:p w14:paraId="57AE647C" w14:textId="5BBCE8FD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3" w:history="1">
        <w:r w:rsidR="00543F2E" w:rsidRPr="00F40552">
          <w:rPr>
            <w:rStyle w:val="Hipervnculo"/>
            <w:b/>
            <w:noProof/>
          </w:rPr>
          <w:t>1.5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FICHEROS ADJUNTOS: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3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6</w:t>
        </w:r>
        <w:r w:rsidR="00543F2E">
          <w:rPr>
            <w:noProof/>
            <w:webHidden/>
          </w:rPr>
          <w:fldChar w:fldCharType="end"/>
        </w:r>
      </w:hyperlink>
    </w:p>
    <w:p w14:paraId="5851BF4A" w14:textId="1E965A5C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4" w:history="1">
        <w:r w:rsidR="00543F2E" w:rsidRPr="00F40552">
          <w:rPr>
            <w:rStyle w:val="Hipervnculo"/>
            <w:b/>
            <w:noProof/>
          </w:rPr>
          <w:t>1.6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TRIGGER (disparador)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4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6</w:t>
        </w:r>
        <w:r w:rsidR="00543F2E">
          <w:rPr>
            <w:noProof/>
            <w:webHidden/>
          </w:rPr>
          <w:fldChar w:fldCharType="end"/>
        </w:r>
      </w:hyperlink>
    </w:p>
    <w:p w14:paraId="53245658" w14:textId="109D5239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5" w:history="1">
        <w:r w:rsidR="00543F2E" w:rsidRPr="00F40552">
          <w:rPr>
            <w:rStyle w:val="Hipervnculo"/>
            <w:b/>
            <w:noProof/>
          </w:rPr>
          <w:t>1.7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Utiliza siempre el mismo criterio al nombrar las cosas: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5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6</w:t>
        </w:r>
        <w:r w:rsidR="00543F2E">
          <w:rPr>
            <w:noProof/>
            <w:webHidden/>
          </w:rPr>
          <w:fldChar w:fldCharType="end"/>
        </w:r>
      </w:hyperlink>
    </w:p>
    <w:p w14:paraId="34114D5B" w14:textId="7B89DCA7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6" w:history="1">
        <w:r w:rsidR="00543F2E" w:rsidRPr="00F40552">
          <w:rPr>
            <w:rStyle w:val="Hipervnculo"/>
            <w:b/>
            <w:noProof/>
          </w:rPr>
          <w:t>1.8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GUARDAR VALORES CONSTANTES EN TABLAS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6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7</w:t>
        </w:r>
        <w:r w:rsidR="00543F2E">
          <w:rPr>
            <w:noProof/>
            <w:webHidden/>
          </w:rPr>
          <w:fldChar w:fldCharType="end"/>
        </w:r>
      </w:hyperlink>
    </w:p>
    <w:p w14:paraId="16D1584E" w14:textId="05C03B74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7" w:history="1">
        <w:r w:rsidR="00543F2E" w:rsidRPr="00F40552">
          <w:rPr>
            <w:rStyle w:val="Hipervnculo"/>
            <w:b/>
            <w:noProof/>
          </w:rPr>
          <w:t>1.9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CÓMO ALMACENAR INFORMACIÓN HISTÓRICA: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7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7</w:t>
        </w:r>
        <w:r w:rsidR="00543F2E">
          <w:rPr>
            <w:noProof/>
            <w:webHidden/>
          </w:rPr>
          <w:fldChar w:fldCharType="end"/>
        </w:r>
      </w:hyperlink>
    </w:p>
    <w:p w14:paraId="78355D4F" w14:textId="62BE5B46" w:rsidR="00543F2E" w:rsidRDefault="00000000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8" w:history="1">
        <w:r w:rsidR="00543F2E" w:rsidRPr="00F40552">
          <w:rPr>
            <w:rStyle w:val="Hipervnculo"/>
            <w:noProof/>
          </w:rPr>
          <w:t>2.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Apéndice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8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10</w:t>
        </w:r>
        <w:r w:rsidR="00543F2E">
          <w:rPr>
            <w:noProof/>
            <w:webHidden/>
          </w:rPr>
          <w:fldChar w:fldCharType="end"/>
        </w:r>
      </w:hyperlink>
    </w:p>
    <w:p w14:paraId="324989A6" w14:textId="6067E7FE" w:rsidR="00543F2E" w:rsidRDefault="00000000">
      <w:pPr>
        <w:pStyle w:val="TDC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69198719" w:history="1">
        <w:r w:rsidR="00543F2E" w:rsidRPr="00F40552">
          <w:rPr>
            <w:rStyle w:val="Hipervnculo"/>
            <w:b/>
            <w:noProof/>
          </w:rPr>
          <w:t>2.1</w:t>
        </w:r>
        <w:r w:rsidR="00543F2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43F2E" w:rsidRPr="00F40552">
          <w:rPr>
            <w:rStyle w:val="Hipervnculo"/>
            <w:noProof/>
          </w:rPr>
          <w:t>Como transformar una relación 1:N</w:t>
        </w:r>
        <w:r w:rsidR="00543F2E">
          <w:rPr>
            <w:noProof/>
            <w:webHidden/>
          </w:rPr>
          <w:tab/>
        </w:r>
        <w:r w:rsidR="00543F2E">
          <w:rPr>
            <w:noProof/>
            <w:webHidden/>
          </w:rPr>
          <w:fldChar w:fldCharType="begin"/>
        </w:r>
        <w:r w:rsidR="00543F2E">
          <w:rPr>
            <w:noProof/>
            <w:webHidden/>
          </w:rPr>
          <w:instrText xml:space="preserve"> PAGEREF _Toc69198719 \h </w:instrText>
        </w:r>
        <w:r w:rsidR="00543F2E">
          <w:rPr>
            <w:noProof/>
            <w:webHidden/>
          </w:rPr>
        </w:r>
        <w:r w:rsidR="00543F2E">
          <w:rPr>
            <w:noProof/>
            <w:webHidden/>
          </w:rPr>
          <w:fldChar w:fldCharType="separate"/>
        </w:r>
        <w:r w:rsidR="009934AC">
          <w:rPr>
            <w:noProof/>
            <w:webHidden/>
          </w:rPr>
          <w:t>10</w:t>
        </w:r>
        <w:r w:rsidR="00543F2E">
          <w:rPr>
            <w:noProof/>
            <w:webHidden/>
          </w:rPr>
          <w:fldChar w:fldCharType="end"/>
        </w:r>
      </w:hyperlink>
    </w:p>
    <w:p w14:paraId="4A327926" w14:textId="77777777" w:rsidR="00B07FF2" w:rsidRDefault="006F347E" w:rsidP="00A47DB6">
      <w:r>
        <w:fldChar w:fldCharType="end"/>
      </w:r>
    </w:p>
    <w:p w14:paraId="0D5E8A76" w14:textId="77777777" w:rsidR="003B2F61" w:rsidRDefault="003B2F61" w:rsidP="00A47DB6"/>
    <w:p w14:paraId="7EF29AAB" w14:textId="77777777" w:rsidR="003B2F61" w:rsidRDefault="003B2F61" w:rsidP="003B2F61">
      <w:r>
        <w:t>Estos apuntes incluyen algunas imágenes y textos del libro</w:t>
      </w:r>
      <w:r w:rsidRPr="00BF3D0C">
        <w:t xml:space="preserve">: </w:t>
      </w:r>
    </w:p>
    <w:p w14:paraId="3C248F1A" w14:textId="77777777" w:rsidR="003B2F61" w:rsidRDefault="003B2F61" w:rsidP="003B2F61">
      <w:pPr>
        <w:pStyle w:val="comandoseinstrucciones"/>
      </w:pPr>
      <w:r w:rsidRPr="00BF3D0C">
        <w:t>Libro - Adoración de Miguel - Diseño de Bases de Datos Relaciónales TEORIA, capítulo 10, paginas 349</w:t>
      </w:r>
    </w:p>
    <w:p w14:paraId="6192B162" w14:textId="77777777" w:rsidR="003B2F61" w:rsidRDefault="003B2F61" w:rsidP="00A47DB6"/>
    <w:p w14:paraId="53ABEDBE" w14:textId="77777777" w:rsidR="00B07FF2" w:rsidRDefault="00B07FF2">
      <w:pPr>
        <w:spacing w:before="0" w:after="0"/>
        <w:ind w:left="0"/>
        <w:jc w:val="left"/>
      </w:pPr>
      <w:r>
        <w:br w:type="page"/>
      </w:r>
    </w:p>
    <w:p w14:paraId="05CC7682" w14:textId="77777777" w:rsidR="00BF3D0C" w:rsidRPr="002B5BE0" w:rsidRDefault="00BF3D0C" w:rsidP="00B07FF2">
      <w:pPr>
        <w:pStyle w:val="Ttulo2"/>
      </w:pPr>
      <w:bookmarkStart w:id="0" w:name="_Toc69198709"/>
      <w:r w:rsidRPr="002B5BE0">
        <w:lastRenderedPageBreak/>
        <w:t>REGLAS PARA LA TRANSFORMACIÓN DEL MODELO CONCEPTUAL AL MODELO LÓGICO RELACIONAL DE DATOS</w:t>
      </w:r>
      <w:bookmarkEnd w:id="0"/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07"/>
        <w:gridCol w:w="4838"/>
      </w:tblGrid>
      <w:tr w:rsidR="00BF3D0C" w14:paraId="3EEB7BB6" w14:textId="77777777" w:rsidTr="00DE6C5E">
        <w:trPr>
          <w:trHeight w:hRule="exact" w:val="533"/>
        </w:trPr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0FEAFC99" w14:textId="77777777" w:rsidR="00BF3D0C" w:rsidRPr="00DE6C5E" w:rsidRDefault="00BF3D0C" w:rsidP="002B5BE0">
            <w:pPr>
              <w:pStyle w:val="Cuerpodeltexto1"/>
              <w:shd w:val="clear" w:color="auto" w:fill="auto"/>
              <w:spacing w:after="0" w:line="220" w:lineRule="exact"/>
              <w:jc w:val="center"/>
              <w:rPr>
                <w:highlight w:val="yellow"/>
              </w:rPr>
            </w:pPr>
            <w:r w:rsidRPr="00DE6C5E">
              <w:rPr>
                <w:rStyle w:val="CuerpodeltextoVerdana"/>
                <w:color w:val="000000"/>
                <w:lang w:eastAsia="es-ES_tradnl"/>
              </w:rPr>
              <w:t>Elemento del diagrama E/R</w:t>
            </w:r>
          </w:p>
        </w:tc>
        <w:tc>
          <w:tcPr>
            <w:tcW w:w="4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44E922DE" w14:textId="77777777" w:rsidR="00BF3D0C" w:rsidRDefault="00BF3D0C" w:rsidP="002B5BE0">
            <w:pPr>
              <w:pStyle w:val="Cuerpodeltexto1"/>
              <w:shd w:val="clear" w:color="auto" w:fill="auto"/>
              <w:spacing w:after="0" w:line="220" w:lineRule="exact"/>
              <w:jc w:val="center"/>
            </w:pPr>
            <w:r w:rsidRPr="00DE6C5E">
              <w:rPr>
                <w:rStyle w:val="CuerpodeltextoVerdana"/>
                <w:color w:val="000000"/>
                <w:lang w:eastAsia="es-ES_tradnl"/>
              </w:rPr>
              <w:t>Transformación</w:t>
            </w:r>
          </w:p>
        </w:tc>
      </w:tr>
      <w:tr w:rsidR="00BF3D0C" w:rsidRPr="002B5BE0" w14:paraId="3FC0B6C3" w14:textId="77777777" w:rsidTr="00DE6C5E">
        <w:trPr>
          <w:trHeight w:hRule="exact" w:val="542"/>
        </w:trPr>
        <w:tc>
          <w:tcPr>
            <w:tcW w:w="45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6AF5BF85" w14:textId="77777777" w:rsidR="00BF3D0C" w:rsidRPr="0045529D" w:rsidRDefault="00BF3D0C" w:rsidP="002B5BE0">
            <w:pPr>
              <w:pStyle w:val="Cuerpodeltexto1"/>
              <w:shd w:val="clear" w:color="auto" w:fill="auto"/>
              <w:spacing w:after="0" w:line="240" w:lineRule="exact"/>
              <w:jc w:val="center"/>
              <w:rPr>
                <w:rFonts w:ascii="Verdana" w:hAnsi="Verdana"/>
                <w:sz w:val="19"/>
                <w:szCs w:val="19"/>
              </w:rPr>
            </w:pPr>
            <w:r w:rsidRPr="0045529D">
              <w:rPr>
                <w:rStyle w:val="CuerpodeltextoTimesNewRoman"/>
                <w:rFonts w:ascii="Verdana" w:hAnsi="Verdana"/>
                <w:color w:val="000000"/>
                <w:sz w:val="19"/>
                <w:szCs w:val="19"/>
                <w:lang w:eastAsia="es-ES_tradnl"/>
              </w:rPr>
              <w:t>Entidad</w:t>
            </w:r>
          </w:p>
        </w:tc>
        <w:tc>
          <w:tcPr>
            <w:tcW w:w="4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0C13950" w14:textId="77777777" w:rsidR="00BF3D0C" w:rsidRPr="002B5BE0" w:rsidRDefault="00BF3D0C" w:rsidP="002B5BE0">
            <w:pPr>
              <w:pStyle w:val="Cuerpodeltexto1"/>
              <w:shd w:val="clear" w:color="auto" w:fill="auto"/>
              <w:spacing w:after="0" w:line="240" w:lineRule="exact"/>
              <w:jc w:val="center"/>
              <w:rPr>
                <w:rFonts w:ascii="Verdana" w:hAnsi="Verdana"/>
                <w:sz w:val="19"/>
                <w:szCs w:val="19"/>
              </w:rPr>
            </w:pPr>
            <w:r w:rsidRPr="002B5BE0">
              <w:rPr>
                <w:rStyle w:val="CuerpodeltextoTimesNewRoman"/>
                <w:rFonts w:ascii="Verdana" w:hAnsi="Verdana"/>
                <w:b w:val="0"/>
                <w:color w:val="000000"/>
                <w:sz w:val="19"/>
                <w:szCs w:val="19"/>
                <w:lang w:eastAsia="es-ES_tradnl"/>
              </w:rPr>
              <w:t>Se crea una tabla</w:t>
            </w:r>
          </w:p>
        </w:tc>
      </w:tr>
    </w:tbl>
    <w:p w14:paraId="5F3024B0" w14:textId="77777777" w:rsidR="00BF3D0C" w:rsidRDefault="00BF3D0C" w:rsidP="00A47DB6"/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48"/>
        <w:gridCol w:w="1560"/>
        <w:gridCol w:w="1709"/>
        <w:gridCol w:w="4829"/>
      </w:tblGrid>
      <w:tr w:rsidR="00BF3D0C" w:rsidRPr="00DE6C5E" w14:paraId="0FDDFE8F" w14:textId="77777777" w:rsidTr="00416957">
        <w:trPr>
          <w:trHeight w:hRule="exact" w:val="533"/>
          <w:tblHeader/>
        </w:trPr>
        <w:tc>
          <w:tcPr>
            <w:tcW w:w="4517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00"/>
            <w:vAlign w:val="center"/>
          </w:tcPr>
          <w:p w14:paraId="54FC6993" w14:textId="77777777" w:rsidR="00BF3D0C" w:rsidRPr="00DE6C5E" w:rsidRDefault="00BF3D0C" w:rsidP="008350CA">
            <w:pPr>
              <w:pStyle w:val="Cuerpodeltexto1"/>
              <w:shd w:val="clear" w:color="auto" w:fill="auto"/>
              <w:spacing w:after="0" w:line="220" w:lineRule="exact"/>
              <w:jc w:val="center"/>
              <w:rPr>
                <w:highlight w:val="yellow"/>
              </w:rPr>
            </w:pPr>
            <w:r w:rsidRPr="00DE6C5E">
              <w:rPr>
                <w:rStyle w:val="CuerpodeltextoVerdana"/>
                <w:color w:val="000000"/>
                <w:lang w:eastAsia="es-ES_tradnl"/>
              </w:rPr>
              <w:t>Elemento del diagrama E/R</w:t>
            </w:r>
          </w:p>
        </w:tc>
        <w:tc>
          <w:tcPr>
            <w:tcW w:w="482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00"/>
            <w:vAlign w:val="center"/>
          </w:tcPr>
          <w:p w14:paraId="726B0CFB" w14:textId="77777777" w:rsidR="00BF3D0C" w:rsidRPr="00DE6C5E" w:rsidRDefault="00BF3D0C" w:rsidP="008350CA">
            <w:pPr>
              <w:pStyle w:val="Cuerpodeltexto1"/>
              <w:shd w:val="clear" w:color="auto" w:fill="auto"/>
              <w:spacing w:after="0" w:line="220" w:lineRule="exact"/>
              <w:jc w:val="center"/>
              <w:rPr>
                <w:highlight w:val="yellow"/>
              </w:rPr>
            </w:pPr>
            <w:r w:rsidRPr="00DE6C5E">
              <w:rPr>
                <w:rStyle w:val="CuerpodeltextoVerdana"/>
                <w:color w:val="000000"/>
                <w:lang w:eastAsia="es-ES_tradnl"/>
              </w:rPr>
              <w:t>Transformación</w:t>
            </w:r>
          </w:p>
        </w:tc>
      </w:tr>
      <w:tr w:rsidR="00BF3D0C" w:rsidRPr="008350CA" w14:paraId="34279D92" w14:textId="77777777" w:rsidTr="00416957">
        <w:trPr>
          <w:trHeight w:hRule="exact" w:val="720"/>
          <w:tblHeader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527B73B6" w14:textId="77777777" w:rsidR="00BF3D0C" w:rsidRPr="00DE6C5E" w:rsidRDefault="00BF3D0C" w:rsidP="008350CA">
            <w:pPr>
              <w:pStyle w:val="Cuerpodeltexto1"/>
              <w:shd w:val="clear" w:color="auto" w:fill="auto"/>
              <w:spacing w:after="0" w:line="240" w:lineRule="exact"/>
              <w:ind w:left="140"/>
              <w:jc w:val="center"/>
              <w:rPr>
                <w:rFonts w:ascii="Verdana" w:hAnsi="Verdana"/>
                <w:b/>
                <w:sz w:val="20"/>
                <w:szCs w:val="20"/>
                <w:highlight w:val="yellow"/>
              </w:rPr>
            </w:pPr>
            <w:r w:rsidRPr="00DE6C5E">
              <w:rPr>
                <w:rStyle w:val="CuerpodeltextoTimesNewRoman"/>
                <w:rFonts w:ascii="Verdana" w:hAnsi="Verdana"/>
                <w:b w:val="0"/>
                <w:color w:val="000000"/>
                <w:sz w:val="20"/>
                <w:szCs w:val="20"/>
                <w:lang w:eastAsia="es-ES_tradnl"/>
              </w:rPr>
              <w:t>Relación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6512FD0F" w14:textId="77777777" w:rsidR="00BF3D0C" w:rsidRPr="00DE6C5E" w:rsidRDefault="00BF3D0C" w:rsidP="008350CA">
            <w:pPr>
              <w:pStyle w:val="Cuerpodeltexto1"/>
              <w:shd w:val="clear" w:color="auto" w:fill="auto"/>
              <w:spacing w:after="0" w:line="200" w:lineRule="exact"/>
              <w:jc w:val="center"/>
              <w:rPr>
                <w:rStyle w:val="Cuerpodeltexto10pto"/>
                <w:rFonts w:ascii="Verdana" w:hAnsi="Verdana"/>
                <w:color w:val="000000"/>
                <w:lang w:eastAsia="es-ES_tradnl"/>
              </w:rPr>
            </w:pPr>
            <w:r w:rsidRPr="00DE6C5E">
              <w:rPr>
                <w:rStyle w:val="Cuerpodeltexto10pto"/>
                <w:rFonts w:ascii="Verdana" w:hAnsi="Verdana"/>
                <w:color w:val="000000"/>
                <w:lang w:eastAsia="es-ES_tradnl"/>
              </w:rPr>
              <w:t>Cardinalidad</w:t>
            </w:r>
          </w:p>
          <w:p w14:paraId="24831087" w14:textId="77777777" w:rsidR="003962CC" w:rsidRPr="00DE6C5E" w:rsidRDefault="003962CC" w:rsidP="008350CA">
            <w:pPr>
              <w:pStyle w:val="Cuerpodeltexto1"/>
              <w:shd w:val="clear" w:color="auto" w:fill="auto"/>
              <w:spacing w:after="0" w:line="200" w:lineRule="exact"/>
              <w:jc w:val="center"/>
              <w:rPr>
                <w:rFonts w:ascii="Verdana" w:hAnsi="Verdana"/>
                <w:sz w:val="20"/>
                <w:szCs w:val="20"/>
                <w:highlight w:val="yellow"/>
              </w:rPr>
            </w:pPr>
            <w:r w:rsidRPr="00DE6C5E">
              <w:rPr>
                <w:rStyle w:val="Cuerpodeltexto10pto"/>
                <w:rFonts w:ascii="Verdana" w:hAnsi="Verdana"/>
                <w:color w:val="000000"/>
                <w:lang w:eastAsia="es-ES_tradnl"/>
              </w:rPr>
              <w:t>resumida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531DC9FB" w14:textId="77777777" w:rsidR="00BF3D0C" w:rsidRPr="008350CA" w:rsidRDefault="003962CC" w:rsidP="008350CA">
            <w:pPr>
              <w:pStyle w:val="Cuerpodeltexto1"/>
              <w:shd w:val="clear" w:color="auto" w:fill="auto"/>
              <w:spacing w:after="60" w:line="200" w:lineRule="exact"/>
              <w:jc w:val="center"/>
              <w:rPr>
                <w:rFonts w:ascii="Verdana" w:hAnsi="Verdana"/>
                <w:sz w:val="20"/>
                <w:szCs w:val="20"/>
              </w:rPr>
            </w:pPr>
            <w:r w:rsidRPr="00DE6C5E">
              <w:rPr>
                <w:rStyle w:val="Cuerpodeltexto10pto"/>
                <w:rFonts w:ascii="Verdana" w:hAnsi="Verdana"/>
                <w:color w:val="000000"/>
                <w:lang w:eastAsia="es-ES_tradnl"/>
              </w:rPr>
              <w:t>Cardinalidades extendidas</w:t>
            </w:r>
          </w:p>
        </w:tc>
        <w:tc>
          <w:tcPr>
            <w:tcW w:w="482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38DA9234" w14:textId="77777777" w:rsidR="00BF3D0C" w:rsidRPr="008350CA" w:rsidRDefault="00BF3D0C" w:rsidP="008350CA">
            <w:pPr>
              <w:pStyle w:val="Cuerpodeltexto1"/>
              <w:shd w:val="clear" w:color="auto" w:fill="auto"/>
              <w:spacing w:before="60" w:after="0" w:line="200" w:lineRule="exact"/>
              <w:jc w:val="center"/>
              <w:rPr>
                <w:rFonts w:ascii="Verdana" w:hAnsi="Verdana"/>
                <w:sz w:val="20"/>
                <w:szCs w:val="20"/>
              </w:rPr>
            </w:pPr>
          </w:p>
        </w:tc>
      </w:tr>
      <w:tr w:rsidR="00BF3D0C" w:rsidRPr="003962CC" w14:paraId="32848B7A" w14:textId="77777777" w:rsidTr="00416957">
        <w:trPr>
          <w:trHeight w:hRule="exact" w:val="533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6ED4CB38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748513BC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240" w:lineRule="exact"/>
              <w:jc w:val="center"/>
            </w:pPr>
            <w:r w:rsidRPr="003962CC">
              <w:rPr>
                <w:rStyle w:val="CuerpodeltextoTimesNewRoman"/>
                <w:color w:val="000000"/>
                <w:lang w:eastAsia="es-ES_tradnl"/>
              </w:rPr>
              <w:t>1:1</w:t>
            </w:r>
          </w:p>
        </w:tc>
        <w:tc>
          <w:tcPr>
            <w:tcW w:w="170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3052FED2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1,1) - (1,1)</w:t>
            </w:r>
          </w:p>
        </w:tc>
        <w:tc>
          <w:tcPr>
            <w:tcW w:w="482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7B068AF0" w14:textId="77777777" w:rsidR="00BF3D0C" w:rsidRPr="003962CC" w:rsidRDefault="00BF3D0C" w:rsidP="00BF3D0C">
            <w:pPr>
              <w:pStyle w:val="Cuerpodeltexto1"/>
              <w:shd w:val="clear" w:color="auto" w:fill="auto"/>
              <w:spacing w:after="0" w:line="240" w:lineRule="exact"/>
              <w:ind w:left="500" w:hanging="38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Propagación de la clave. </w:t>
            </w:r>
            <w:r w:rsidR="004147E8">
              <w:rPr>
                <w:rStyle w:val="CuerpodeltextoVerdana1"/>
                <w:color w:val="000000"/>
                <w:lang w:eastAsia="es-ES_tradnl"/>
              </w:rPr>
              <w:t>2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 Opciones:</w:t>
            </w:r>
          </w:p>
          <w:p w14:paraId="450D126C" w14:textId="77777777" w:rsidR="00BF3D0C" w:rsidRPr="003962CC" w:rsidRDefault="00BF3D0C" w:rsidP="00BF3D0C">
            <w:pPr>
              <w:pStyle w:val="Cuerpodeltexto1"/>
              <w:numPr>
                <w:ilvl w:val="0"/>
                <w:numId w:val="26"/>
              </w:numPr>
              <w:shd w:val="clear" w:color="auto" w:fill="auto"/>
              <w:tabs>
                <w:tab w:val="left" w:pos="288"/>
              </w:tabs>
              <w:spacing w:after="0" w:line="240" w:lineRule="exact"/>
              <w:ind w:left="500" w:hanging="38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De la entidad A a la B</w:t>
            </w:r>
          </w:p>
          <w:p w14:paraId="21888F2E" w14:textId="77777777" w:rsidR="00BF3D0C" w:rsidRPr="00356ECB" w:rsidRDefault="00BF3D0C" w:rsidP="004147E8">
            <w:pPr>
              <w:pStyle w:val="Cuerpodeltexto1"/>
              <w:numPr>
                <w:ilvl w:val="0"/>
                <w:numId w:val="26"/>
              </w:numPr>
              <w:shd w:val="clear" w:color="auto" w:fill="auto"/>
              <w:tabs>
                <w:tab w:val="left" w:pos="288"/>
              </w:tabs>
              <w:spacing w:after="0" w:line="240" w:lineRule="exact"/>
              <w:ind w:left="500" w:hanging="380"/>
              <w:jc w:val="left"/>
              <w:rPr>
                <w:rStyle w:val="CuerpodeltextoVerdana1"/>
                <w:rFonts w:ascii="Arial" w:hAnsi="Arial" w:cs="Arial"/>
                <w:sz w:val="22"/>
                <w:szCs w:val="22"/>
                <w:shd w:val="clear" w:color="auto" w:fill="auto"/>
              </w:rPr>
            </w:pPr>
            <w:r w:rsidRPr="003962CC">
              <w:rPr>
                <w:rStyle w:val="CuerpodeltextoVerdana1"/>
                <w:color w:val="000000"/>
                <w:lang w:eastAsia="es-ES_tradnl"/>
              </w:rPr>
              <w:t>De la entidad B a la A</w:t>
            </w:r>
          </w:p>
          <w:p w14:paraId="0EE9984D" w14:textId="77777777" w:rsidR="00356ECB" w:rsidRPr="003962CC" w:rsidRDefault="00356ECB" w:rsidP="00356ECB">
            <w:pPr>
              <w:pStyle w:val="Cuerpodeltexto1"/>
              <w:shd w:val="clear" w:color="auto" w:fill="auto"/>
              <w:spacing w:after="0" w:line="240" w:lineRule="exact"/>
              <w:ind w:left="500" w:hanging="38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Si </w:t>
            </w:r>
            <w:r>
              <w:rPr>
                <w:rStyle w:val="CuerpodeltextoVerdana1"/>
                <w:color w:val="000000"/>
                <w:lang w:eastAsia="es-ES_tradnl"/>
              </w:rPr>
              <w:t>la relación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 tiene atributos propios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se propagan al lado elegido.</w:t>
            </w:r>
          </w:p>
        </w:tc>
      </w:tr>
      <w:tr w:rsidR="00BF3D0C" w:rsidRPr="003962CC" w14:paraId="14D7FAF7" w14:textId="77777777" w:rsidTr="00416957">
        <w:trPr>
          <w:trHeight w:hRule="exact" w:val="770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21E7A86E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4F354705" w14:textId="77777777" w:rsidR="00BF3D0C" w:rsidRPr="003962CC" w:rsidRDefault="00BF3D0C" w:rsidP="008350CA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709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49F27A76" w14:textId="77777777" w:rsidR="00BF3D0C" w:rsidRPr="003962CC" w:rsidRDefault="00BF3D0C" w:rsidP="008350CA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482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7650CD11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</w:tr>
      <w:tr w:rsidR="00BF3D0C" w:rsidRPr="003962CC" w14:paraId="7C6B093F" w14:textId="77777777" w:rsidTr="00416957">
        <w:trPr>
          <w:trHeight w:hRule="exact" w:val="1121"/>
        </w:trPr>
        <w:tc>
          <w:tcPr>
            <w:tcW w:w="124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3CC39DE3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378CE43C" w14:textId="77777777" w:rsidR="00BF3D0C" w:rsidRPr="003962CC" w:rsidRDefault="00BF3D0C" w:rsidP="008350CA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331C9250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0,1) - (1,1)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6A25C999" w14:textId="77777777" w:rsidR="00BF3D0C" w:rsidRDefault="00BF3D0C" w:rsidP="00BF3D0C">
            <w:pPr>
              <w:pStyle w:val="Cuerpodeltexto1"/>
              <w:shd w:val="clear" w:color="auto" w:fill="auto"/>
              <w:spacing w:after="0" w:line="259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3962CC">
              <w:rPr>
                <w:rStyle w:val="CuerpodeltextoVerdana1"/>
                <w:color w:val="000000"/>
                <w:lang w:eastAsia="es-ES_tradnl"/>
              </w:rPr>
              <w:t>Propagación de la clave del lado (1,1) al lado (0,1)</w:t>
            </w:r>
            <w:r w:rsidR="003F3CBD">
              <w:rPr>
                <w:rStyle w:val="CuerpodeltextoVerdana1"/>
                <w:color w:val="000000"/>
                <w:lang w:eastAsia="es-ES_tradnl"/>
              </w:rPr>
              <w:t>.</w:t>
            </w:r>
          </w:p>
          <w:p w14:paraId="46B3D7CF" w14:textId="77777777" w:rsidR="003F3CBD" w:rsidRPr="003962CC" w:rsidRDefault="003F3CBD" w:rsidP="00BF3D0C">
            <w:pPr>
              <w:pStyle w:val="Cuerpodeltexto1"/>
              <w:shd w:val="clear" w:color="auto" w:fill="auto"/>
              <w:spacing w:after="0" w:line="259" w:lineRule="exact"/>
              <w:ind w:left="12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Si </w:t>
            </w:r>
            <w:r>
              <w:rPr>
                <w:rStyle w:val="CuerpodeltextoVerdana1"/>
                <w:color w:val="000000"/>
                <w:lang w:eastAsia="es-ES_tradnl"/>
              </w:rPr>
              <w:t>la relación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 tiene atributos propios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se propagan al lado elegido</w:t>
            </w:r>
          </w:p>
        </w:tc>
      </w:tr>
      <w:tr w:rsidR="00BF3D0C" w:rsidRPr="003962CC" w14:paraId="0534267A" w14:textId="77777777" w:rsidTr="00416957">
        <w:trPr>
          <w:trHeight w:hRule="exact" w:val="525"/>
        </w:trPr>
        <w:tc>
          <w:tcPr>
            <w:tcW w:w="1248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314EA90D" w14:textId="77777777" w:rsidR="00BF3D0C" w:rsidRPr="003962CC" w:rsidRDefault="00BF3D0C" w:rsidP="00BF3D0C">
            <w:pPr>
              <w:pStyle w:val="Cuerpodeltexto1"/>
              <w:shd w:val="clear" w:color="auto" w:fill="auto"/>
              <w:spacing w:after="0" w:line="259" w:lineRule="exact"/>
              <w:ind w:left="120"/>
              <w:jc w:val="left"/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31B8389B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259" w:lineRule="exact"/>
              <w:ind w:left="120"/>
              <w:jc w:val="center"/>
            </w:pP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036066D5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0,1) - (0,1)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2455A8A9" w14:textId="77777777" w:rsidR="00BF3D0C" w:rsidRPr="003962CC" w:rsidRDefault="00BF3D0C" w:rsidP="00CD6788">
            <w:pPr>
              <w:pStyle w:val="Cuerpodeltexto1"/>
              <w:shd w:val="clear" w:color="auto" w:fill="auto"/>
              <w:spacing w:after="0" w:line="240" w:lineRule="exact"/>
              <w:ind w:left="166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Se crea una tabla que tiene por clave primaria las claves ajenas de ambas entidades</w:t>
            </w:r>
          </w:p>
        </w:tc>
      </w:tr>
      <w:tr w:rsidR="00BF3D0C" w:rsidRPr="003962CC" w14:paraId="48A78691" w14:textId="77777777" w:rsidTr="00B07522">
        <w:trPr>
          <w:trHeight w:hRule="exact" w:val="983"/>
        </w:trPr>
        <w:tc>
          <w:tcPr>
            <w:tcW w:w="124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3CB4C9F2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7EB42885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240" w:lineRule="exact"/>
              <w:jc w:val="center"/>
            </w:pPr>
            <w:r w:rsidRPr="003962CC">
              <w:rPr>
                <w:rStyle w:val="CuerpodeltextoTimesNewRoman"/>
                <w:color w:val="000000"/>
                <w:lang w:eastAsia="es-ES_tradnl"/>
              </w:rPr>
              <w:t>1:N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60836DD3" w14:textId="77777777" w:rsidR="00BF3D0C" w:rsidRPr="003962CC" w:rsidRDefault="00BF3D0C" w:rsidP="0077604F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</w:t>
            </w:r>
            <w:r w:rsidRPr="0077604F">
              <w:rPr>
                <w:rStyle w:val="CuerpodeltextoVerdana1"/>
                <w:b/>
                <w:color w:val="000000"/>
                <w:highlight w:val="yellow"/>
                <w:lang w:eastAsia="es-ES_tradnl"/>
              </w:rPr>
              <w:t>1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,1) - (</w:t>
            </w:r>
            <w:proofErr w:type="spellStart"/>
            <w:r w:rsidRPr="003962CC">
              <w:rPr>
                <w:rStyle w:val="CuerpodeltextoVerdana1"/>
                <w:color w:val="000000"/>
                <w:lang w:eastAsia="es-ES_tradnl"/>
              </w:rPr>
              <w:t>x,n</w:t>
            </w:r>
            <w:proofErr w:type="spellEnd"/>
            <w:r w:rsidRPr="003962CC">
              <w:rPr>
                <w:rStyle w:val="CuerpodeltextoVerdana1"/>
                <w:color w:val="000000"/>
                <w:lang w:eastAsia="es-ES_tradnl"/>
              </w:rPr>
              <w:t>)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2D192D11" w14:textId="77777777" w:rsidR="00B07522" w:rsidRDefault="00B07522" w:rsidP="00B07522">
            <w:pPr>
              <w:pStyle w:val="Cuerpodeltexto1"/>
              <w:shd w:val="clear" w:color="auto" w:fill="auto"/>
              <w:spacing w:after="0" w:line="240" w:lineRule="exact"/>
              <w:ind w:left="166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color w:val="000000"/>
                <w:lang w:eastAsia="es-ES_tradnl"/>
              </w:rPr>
              <w:t>No se crea una nueva tabla.</w:t>
            </w:r>
          </w:p>
          <w:p w14:paraId="39E2B0DB" w14:textId="77777777" w:rsidR="002606DB" w:rsidRPr="008308E4" w:rsidRDefault="00B13CE0" w:rsidP="002606DB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color w:val="000000"/>
                <w:lang w:eastAsia="es-ES_tradnl"/>
              </w:rPr>
              <w:t xml:space="preserve">La clave primaria del lado 1 se propaga como clave foránea 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al lado N</w:t>
            </w:r>
            <w:r>
              <w:rPr>
                <w:rStyle w:val="CuerpodeltextoVerdana1"/>
                <w:color w:val="000000"/>
                <w:lang w:eastAsia="es-ES_tradnl"/>
              </w:rPr>
              <w:t>.</w:t>
            </w:r>
            <w:r w:rsidR="002606DB">
              <w:rPr>
                <w:rStyle w:val="CuerpodeltextoVerdana1"/>
                <w:color w:val="000000"/>
                <w:lang w:eastAsia="es-ES_tradnl"/>
              </w:rPr>
              <w:t xml:space="preserve"> </w:t>
            </w:r>
            <w:r w:rsidR="002606DB" w:rsidRPr="003962CC">
              <w:rPr>
                <w:rStyle w:val="CuerpodeltextoVerdana1"/>
                <w:color w:val="000000"/>
                <w:lang w:eastAsia="es-ES_tradnl"/>
              </w:rPr>
              <w:t xml:space="preserve">Si </w:t>
            </w:r>
            <w:r w:rsidR="002606DB">
              <w:rPr>
                <w:rStyle w:val="CuerpodeltextoVerdana1"/>
                <w:color w:val="000000"/>
                <w:lang w:eastAsia="es-ES_tradnl"/>
              </w:rPr>
              <w:t>la relación</w:t>
            </w:r>
            <w:r w:rsidR="002606DB" w:rsidRPr="003962CC">
              <w:rPr>
                <w:rStyle w:val="CuerpodeltextoVerdana1"/>
                <w:color w:val="000000"/>
                <w:lang w:eastAsia="es-ES_tradnl"/>
              </w:rPr>
              <w:t xml:space="preserve"> tiene atributos propios</w:t>
            </w:r>
            <w:r w:rsidR="002606DB">
              <w:rPr>
                <w:rStyle w:val="CuerpodeltextoVerdana1"/>
                <w:color w:val="000000"/>
                <w:lang w:eastAsia="es-ES_tradnl"/>
              </w:rPr>
              <w:t xml:space="preserve"> se propagan al lado N.</w:t>
            </w:r>
          </w:p>
        </w:tc>
      </w:tr>
      <w:tr w:rsidR="00BF3D0C" w:rsidRPr="003962CC" w14:paraId="1CED1285" w14:textId="77777777" w:rsidTr="00416957">
        <w:trPr>
          <w:trHeight w:hRule="exact" w:val="254"/>
        </w:trPr>
        <w:tc>
          <w:tcPr>
            <w:tcW w:w="1248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5DE24DAD" w14:textId="77777777" w:rsidR="00BF3D0C" w:rsidRPr="003962CC" w:rsidRDefault="00BF3D0C" w:rsidP="00BF3D0C">
            <w:pPr>
              <w:pStyle w:val="Cuerpodeltexto1"/>
              <w:shd w:val="clear" w:color="auto" w:fill="auto"/>
              <w:spacing w:after="0" w:line="190" w:lineRule="exact"/>
              <w:jc w:val="center"/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4DCAE05B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</w:p>
        </w:tc>
        <w:tc>
          <w:tcPr>
            <w:tcW w:w="170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7B0DDC38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</w:t>
            </w:r>
            <w:r w:rsidRPr="0077604F">
              <w:rPr>
                <w:rStyle w:val="CuerpodeltextoVerdana1"/>
                <w:b/>
                <w:color w:val="000000"/>
                <w:highlight w:val="yellow"/>
                <w:lang w:eastAsia="es-ES_tradnl"/>
              </w:rPr>
              <w:t>0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,1) - (</w:t>
            </w:r>
            <w:proofErr w:type="spellStart"/>
            <w:r w:rsidRPr="003962CC">
              <w:rPr>
                <w:rStyle w:val="CuerpodeltextoVerdana1"/>
                <w:color w:val="000000"/>
                <w:lang w:eastAsia="es-ES_tradnl"/>
              </w:rPr>
              <w:t>x,n</w:t>
            </w:r>
            <w:proofErr w:type="spellEnd"/>
            <w:r w:rsidRPr="003962CC">
              <w:rPr>
                <w:rStyle w:val="CuerpodeltextoVerdana1"/>
                <w:color w:val="000000"/>
                <w:lang w:eastAsia="es-ES_tradnl"/>
              </w:rPr>
              <w:t>)</w:t>
            </w:r>
          </w:p>
        </w:tc>
        <w:tc>
          <w:tcPr>
            <w:tcW w:w="4829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5DC65664" w14:textId="77777777" w:rsidR="00BF3D0C" w:rsidRPr="003962CC" w:rsidRDefault="004147E8" w:rsidP="00DC443C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</w:pPr>
            <w:r w:rsidRPr="004147E8">
              <w:rPr>
                <w:rStyle w:val="CuerpodeltextoVerdana1"/>
                <w:color w:val="000000"/>
                <w:lang w:eastAsia="es-ES_tradnl"/>
              </w:rPr>
              <w:t xml:space="preserve">Se crea una </w:t>
            </w:r>
            <w:r w:rsidR="00B2750C">
              <w:rPr>
                <w:rStyle w:val="CuerpodeltextoVerdana1"/>
                <w:color w:val="000000"/>
                <w:lang w:eastAsia="es-ES_tradnl"/>
              </w:rPr>
              <w:t xml:space="preserve">nueva </w:t>
            </w:r>
            <w:r w:rsidRPr="004147E8">
              <w:rPr>
                <w:rStyle w:val="CuerpodeltextoVerdana1"/>
                <w:color w:val="000000"/>
                <w:lang w:eastAsia="es-ES_tradnl"/>
              </w:rPr>
              <w:t>tabla que incluye como atributos a las claves primarias de las dos tablas relacionadas. La clave primaria de esta tabla es el atributo del lado N</w:t>
            </w:r>
            <w:r w:rsidR="00BF3D0C" w:rsidRPr="003962CC">
              <w:rPr>
                <w:rStyle w:val="CuerpodeltextoVerdana1"/>
                <w:color w:val="000000"/>
                <w:lang w:eastAsia="es-ES_tradnl"/>
              </w:rPr>
              <w:t>.</w:t>
            </w:r>
          </w:p>
        </w:tc>
      </w:tr>
      <w:tr w:rsidR="00BF3D0C" w:rsidRPr="003962CC" w14:paraId="271D34B1" w14:textId="77777777" w:rsidTr="00416957">
        <w:trPr>
          <w:trHeight w:hRule="exact" w:val="691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4DEC4A23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7CE5080A" w14:textId="77777777" w:rsidR="00BF3D0C" w:rsidRPr="003962CC" w:rsidRDefault="00BF3D0C" w:rsidP="008350CA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1709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797253FA" w14:textId="77777777" w:rsidR="00BF3D0C" w:rsidRPr="003962CC" w:rsidRDefault="00BF3D0C" w:rsidP="008350CA">
            <w:pPr>
              <w:jc w:val="center"/>
              <w:rPr>
                <w:sz w:val="10"/>
                <w:szCs w:val="10"/>
              </w:rPr>
            </w:pPr>
          </w:p>
        </w:tc>
        <w:tc>
          <w:tcPr>
            <w:tcW w:w="4829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320C90D6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</w:tr>
      <w:tr w:rsidR="00BF3D0C" w:rsidRPr="003962CC" w14:paraId="4296E6B4" w14:textId="77777777" w:rsidTr="00FA0B14">
        <w:trPr>
          <w:trHeight w:val="892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</w:tcPr>
          <w:p w14:paraId="267B20B3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5CA247EB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60" w:line="240" w:lineRule="exact"/>
              <w:jc w:val="center"/>
            </w:pPr>
            <w:proofErr w:type="gramStart"/>
            <w:r w:rsidRPr="003962CC">
              <w:rPr>
                <w:rStyle w:val="CuerpodeltextoTimesNewRoman"/>
                <w:color w:val="000000"/>
                <w:lang w:eastAsia="es-ES_tradnl"/>
              </w:rPr>
              <w:t>1:N</w:t>
            </w:r>
            <w:proofErr w:type="gramEnd"/>
          </w:p>
          <w:p w14:paraId="58ADFADB" w14:textId="77777777" w:rsidR="00BF3D0C" w:rsidRPr="003962CC" w:rsidRDefault="008350CA" w:rsidP="008350CA">
            <w:pPr>
              <w:pStyle w:val="Cuerpodeltexto1"/>
              <w:shd w:val="clear" w:color="auto" w:fill="auto"/>
              <w:spacing w:before="60" w:after="0" w:line="190" w:lineRule="exact"/>
              <w:jc w:val="center"/>
            </w:pPr>
            <w:r w:rsidRPr="00477C70">
              <w:rPr>
                <w:rStyle w:val="CuerpodeltextoVerdana1"/>
                <w:color w:val="000000"/>
                <w:highlight w:val="green"/>
                <w:lang w:eastAsia="es-ES_tradnl"/>
              </w:rPr>
              <w:t>DÉBIL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por </w:t>
            </w:r>
            <w:r w:rsidR="00BF3D0C" w:rsidRPr="00632AB6">
              <w:rPr>
                <w:rStyle w:val="CuerpodeltextoVerdana1"/>
                <w:b/>
                <w:color w:val="000000"/>
                <w:lang w:eastAsia="es-ES_tradnl"/>
              </w:rPr>
              <w:t>Existencia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/>
            <w:vAlign w:val="center"/>
          </w:tcPr>
          <w:p w14:paraId="257D8066" w14:textId="77777777" w:rsidR="00BF3D0C" w:rsidRPr="003962CC" w:rsidRDefault="00416957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</w:t>
            </w:r>
            <w:r w:rsidRPr="00416957">
              <w:rPr>
                <w:rStyle w:val="CuerpodeltextoVerdana1"/>
                <w:color w:val="000000"/>
                <w:lang w:eastAsia="es-ES_tradnl"/>
              </w:rPr>
              <w:t>1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,1) - (</w:t>
            </w:r>
            <w:proofErr w:type="spellStart"/>
            <w:r w:rsidRPr="003962CC">
              <w:rPr>
                <w:rStyle w:val="CuerpodeltextoVerdana1"/>
                <w:color w:val="000000"/>
                <w:lang w:eastAsia="es-ES_tradnl"/>
              </w:rPr>
              <w:t>x,n</w:t>
            </w:r>
            <w:proofErr w:type="spellEnd"/>
            <w:r w:rsidRPr="003962CC">
              <w:rPr>
                <w:rStyle w:val="CuerpodeltextoVerdana1"/>
                <w:color w:val="000000"/>
                <w:lang w:eastAsia="es-ES_tradnl"/>
              </w:rPr>
              <w:t>)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FFFFFF"/>
          </w:tcPr>
          <w:p w14:paraId="5AB37E8D" w14:textId="77777777" w:rsidR="00FA0B14" w:rsidRDefault="00BF3D0C" w:rsidP="00025934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Se tratan igual que las </w:t>
            </w:r>
            <w:proofErr w:type="gramStart"/>
            <w:r w:rsidRPr="003962CC">
              <w:rPr>
                <w:rStyle w:val="CuerpodeltextoVerdana1"/>
                <w:color w:val="000000"/>
                <w:lang w:eastAsia="es-ES_tradnl"/>
              </w:rPr>
              <w:t>1:N</w:t>
            </w:r>
            <w:proofErr w:type="gramEnd"/>
            <w:r w:rsidR="00F62B75">
              <w:rPr>
                <w:rStyle w:val="CuerpodeltextoVerdana1"/>
                <w:color w:val="000000"/>
                <w:lang w:eastAsia="es-ES_tradnl"/>
              </w:rPr>
              <w:t xml:space="preserve"> que no son débile</w:t>
            </w:r>
            <w:r w:rsidR="00DC28C6">
              <w:rPr>
                <w:rStyle w:val="CuerpodeltextoVerdana1"/>
                <w:color w:val="000000"/>
                <w:lang w:eastAsia="es-ES_tradnl"/>
              </w:rPr>
              <w:t>s</w:t>
            </w:r>
            <w:r w:rsidR="00025934">
              <w:rPr>
                <w:rStyle w:val="CuerpodeltextoVerdana1"/>
                <w:color w:val="000000"/>
                <w:lang w:eastAsia="es-ES_tradnl"/>
              </w:rPr>
              <w:t>, pero además</w:t>
            </w:r>
            <w:r w:rsidR="00FA0B14">
              <w:rPr>
                <w:rStyle w:val="CuerpodeltextoVerdana1"/>
                <w:color w:val="000000"/>
                <w:lang w:eastAsia="es-ES_tradnl"/>
              </w:rPr>
              <w:t>:</w:t>
            </w:r>
          </w:p>
          <w:p w14:paraId="330ADB96" w14:textId="77777777" w:rsidR="00BF3D0C" w:rsidRPr="00080B01" w:rsidRDefault="00BF3D0C" w:rsidP="00025934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b/>
                <w:i/>
                <w:color w:val="000000"/>
                <w:lang w:eastAsia="es-ES_tradnl"/>
              </w:rPr>
            </w:pPr>
            <w:r w:rsidRPr="00477C70">
              <w:rPr>
                <w:rStyle w:val="CuerpodeltextoVerdana1"/>
                <w:b/>
                <w:i/>
                <w:highlight w:val="green"/>
              </w:rPr>
              <w:t xml:space="preserve">ON </w:t>
            </w:r>
            <w:r w:rsidRPr="00477C70">
              <w:rPr>
                <w:rStyle w:val="CuerpodeltextoVerdana1"/>
                <w:b/>
                <w:i/>
                <w:color w:val="000000"/>
                <w:highlight w:val="green"/>
                <w:lang w:eastAsia="es-ES_tradnl"/>
              </w:rPr>
              <w:t>DELETE</w:t>
            </w:r>
            <w:r w:rsidRPr="00477C70">
              <w:rPr>
                <w:rStyle w:val="CuerpodeltextoVerdana1"/>
                <w:b/>
                <w:i/>
                <w:highlight w:val="green"/>
              </w:rPr>
              <w:t xml:space="preserve"> CASCADE</w:t>
            </w:r>
          </w:p>
        </w:tc>
      </w:tr>
      <w:tr w:rsidR="00BF3D0C" w:rsidRPr="003962CC" w14:paraId="3AA0D9C9" w14:textId="77777777" w:rsidTr="00FA0B14">
        <w:trPr>
          <w:trHeight w:hRule="exact" w:val="1291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321D5FBB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2BEE68B2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60" w:line="240" w:lineRule="exact"/>
              <w:jc w:val="center"/>
            </w:pPr>
            <w:proofErr w:type="gramStart"/>
            <w:r w:rsidRPr="003962CC">
              <w:rPr>
                <w:rStyle w:val="CuerpodeltextoTimesNewRoman"/>
                <w:color w:val="000000"/>
                <w:lang w:eastAsia="es-ES_tradnl"/>
              </w:rPr>
              <w:t>1:N</w:t>
            </w:r>
            <w:proofErr w:type="gramEnd"/>
          </w:p>
          <w:p w14:paraId="74332D62" w14:textId="77777777" w:rsidR="00BF3D0C" w:rsidRPr="003962CC" w:rsidRDefault="00632AB6" w:rsidP="00E13B86">
            <w:pPr>
              <w:pStyle w:val="Cuerpodeltexto1"/>
              <w:shd w:val="clear" w:color="auto" w:fill="auto"/>
              <w:spacing w:before="60" w:after="0" w:line="190" w:lineRule="exact"/>
              <w:jc w:val="center"/>
            </w:pPr>
            <w:r w:rsidRPr="00477C70">
              <w:rPr>
                <w:rStyle w:val="CuerpodeltextoVerdana1"/>
                <w:color w:val="000000"/>
                <w:highlight w:val="green"/>
                <w:lang w:eastAsia="es-ES_tradnl"/>
              </w:rPr>
              <w:t>D</w:t>
            </w:r>
            <w:r w:rsidR="00E13B86" w:rsidRPr="00477C70">
              <w:rPr>
                <w:rStyle w:val="CuerpodeltextoVerdana1"/>
                <w:color w:val="000000"/>
                <w:highlight w:val="green"/>
                <w:lang w:eastAsia="es-ES_tradnl"/>
              </w:rPr>
              <w:t>É</w:t>
            </w:r>
            <w:r w:rsidRPr="00477C70">
              <w:rPr>
                <w:rStyle w:val="CuerpodeltextoVerdana1"/>
                <w:color w:val="000000"/>
                <w:highlight w:val="green"/>
                <w:lang w:eastAsia="es-ES_tradnl"/>
              </w:rPr>
              <w:t>BIL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por </w:t>
            </w:r>
            <w:r w:rsidR="00BF3D0C" w:rsidRPr="00477C70">
              <w:rPr>
                <w:rStyle w:val="CuerpodeltextoVerdana1"/>
                <w:b/>
                <w:color w:val="000000"/>
                <w:highlight w:val="cyan"/>
                <w:lang w:eastAsia="es-ES_tradnl"/>
              </w:rPr>
              <w:t>Identificación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6A60F5B2" w14:textId="77777777" w:rsidR="00BF3D0C" w:rsidRPr="003962CC" w:rsidRDefault="00BF3D0C" w:rsidP="008350CA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1,1) - (</w:t>
            </w:r>
            <w:proofErr w:type="spellStart"/>
            <w:r w:rsidRPr="003962CC">
              <w:rPr>
                <w:rStyle w:val="CuerpodeltextoVerdana1"/>
                <w:color w:val="000000"/>
                <w:lang w:eastAsia="es-ES_tradnl"/>
              </w:rPr>
              <w:t>x,n</w:t>
            </w:r>
            <w:proofErr w:type="spellEnd"/>
            <w:r w:rsidRPr="003962CC">
              <w:rPr>
                <w:rStyle w:val="CuerpodeltextoVerdana1"/>
                <w:color w:val="000000"/>
                <w:lang w:eastAsia="es-ES_tradnl"/>
              </w:rPr>
              <w:t>)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BE997D" w14:textId="77777777" w:rsidR="00FA0B14" w:rsidRDefault="00A15527" w:rsidP="00A15527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Se tratan igual que las </w:t>
            </w:r>
            <w:proofErr w:type="gramStart"/>
            <w:r w:rsidRPr="003962CC">
              <w:rPr>
                <w:rStyle w:val="CuerpodeltextoVerdana1"/>
                <w:color w:val="000000"/>
                <w:lang w:eastAsia="es-ES_tradnl"/>
              </w:rPr>
              <w:t>1:N</w:t>
            </w:r>
            <w:proofErr w:type="gramEnd"/>
            <w:r>
              <w:rPr>
                <w:rStyle w:val="CuerpodeltextoVerdana1"/>
                <w:color w:val="000000"/>
                <w:lang w:eastAsia="es-ES_tradnl"/>
              </w:rPr>
              <w:t xml:space="preserve"> que no son débiles, pero además</w:t>
            </w:r>
            <w:r w:rsidR="00FA0B14">
              <w:rPr>
                <w:rStyle w:val="CuerpodeltextoVerdana1"/>
                <w:color w:val="000000"/>
                <w:lang w:eastAsia="es-ES_tradnl"/>
              </w:rPr>
              <w:t>:</w:t>
            </w:r>
          </w:p>
          <w:p w14:paraId="3F13127F" w14:textId="77777777" w:rsidR="00BF3D0C" w:rsidRDefault="00A15527" w:rsidP="00A15527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A15527">
              <w:rPr>
                <w:rStyle w:val="CuerpodeltextoVerdana1"/>
                <w:color w:val="000000"/>
                <w:highlight w:val="cyan"/>
                <w:u w:val="single"/>
                <w:lang w:eastAsia="es-ES_tradnl"/>
              </w:rPr>
              <w:t>L</w:t>
            </w:r>
            <w:r w:rsidR="00A25A42" w:rsidRPr="00477C70">
              <w:rPr>
                <w:rStyle w:val="CuerpodeltextoVerdana1"/>
                <w:color w:val="000000"/>
                <w:highlight w:val="cyan"/>
                <w:u w:val="single"/>
                <w:lang w:eastAsia="es-ES_tradnl"/>
              </w:rPr>
              <w:t xml:space="preserve">a clave foránea </w:t>
            </w:r>
            <w:r w:rsidR="00BF3D0C" w:rsidRPr="00477C70">
              <w:rPr>
                <w:rStyle w:val="CuerpodeltextoVerdana1"/>
                <w:color w:val="000000"/>
                <w:highlight w:val="cyan"/>
                <w:u w:val="single"/>
                <w:lang w:eastAsia="es-ES_tradnl"/>
              </w:rPr>
              <w:t>pasa a formar parte de la clave primaria del lado N.</w:t>
            </w:r>
          </w:p>
          <w:p w14:paraId="59B973EB" w14:textId="77777777" w:rsidR="00346D0B" w:rsidRPr="00FA0B14" w:rsidRDefault="00DC443C" w:rsidP="00A15527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Fonts w:ascii="Verdana" w:hAnsi="Verdana" w:cs="Times New Roman"/>
                <w:b/>
                <w:i/>
                <w:color w:val="000000"/>
                <w:spacing w:val="20"/>
                <w:sz w:val="19"/>
                <w:szCs w:val="19"/>
                <w:shd w:val="clear" w:color="auto" w:fill="FFFFFF"/>
                <w:lang w:eastAsia="es-ES_tradnl"/>
              </w:rPr>
            </w:pPr>
            <w:r w:rsidRPr="00477C70">
              <w:rPr>
                <w:rStyle w:val="CuerpodeltextoTimesNewRoman4"/>
                <w:rFonts w:ascii="Verdana" w:hAnsi="Verdana"/>
                <w:b/>
                <w:i/>
                <w:color w:val="000000"/>
                <w:highlight w:val="green"/>
                <w:lang w:eastAsia="es-ES_tradnl"/>
              </w:rPr>
              <w:t>ON DELETE CASCADE</w:t>
            </w:r>
          </w:p>
        </w:tc>
      </w:tr>
      <w:tr w:rsidR="00BF3D0C" w:rsidRPr="003962CC" w14:paraId="264B9208" w14:textId="77777777" w:rsidTr="00416957">
        <w:trPr>
          <w:trHeight w:hRule="exact" w:val="2264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47CFBE93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07CEDCFB" w14:textId="77777777" w:rsidR="00BF3D0C" w:rsidRPr="003962CC" w:rsidRDefault="00EB3B1F" w:rsidP="008350CA">
            <w:pPr>
              <w:pStyle w:val="Cuerpodeltexto1"/>
              <w:shd w:val="clear" w:color="auto" w:fill="auto"/>
              <w:spacing w:after="0" w:line="240" w:lineRule="exact"/>
              <w:jc w:val="center"/>
            </w:pPr>
            <w:r>
              <w:rPr>
                <w:rStyle w:val="CuerpodeltextoTimesNewRoman"/>
                <w:color w:val="000000"/>
                <w:lang w:eastAsia="es-ES_tradnl"/>
              </w:rPr>
              <w:t>M</w:t>
            </w:r>
            <w:r w:rsidR="00BF3D0C" w:rsidRPr="003962CC">
              <w:rPr>
                <w:rStyle w:val="CuerpodeltextoTimesNewRoman"/>
                <w:color w:val="000000"/>
                <w:lang w:eastAsia="es-ES_tradnl"/>
              </w:rPr>
              <w:t>:N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260038EA" w14:textId="77777777" w:rsidR="00BF3D0C" w:rsidRPr="003962CC" w:rsidRDefault="00BF3D0C" w:rsidP="0009423D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(</w:t>
            </w:r>
            <w:proofErr w:type="spellStart"/>
            <w:r w:rsidRPr="003962CC">
              <w:rPr>
                <w:rStyle w:val="CuerpodeltextoVerdana1"/>
                <w:color w:val="000000"/>
                <w:lang w:eastAsia="es-ES_tradnl"/>
              </w:rPr>
              <w:t>x,</w:t>
            </w:r>
            <w:r w:rsidR="00EB3B1F">
              <w:rPr>
                <w:rStyle w:val="CuerpodeltextoVerdana1"/>
                <w:color w:val="000000"/>
                <w:lang w:eastAsia="es-ES_tradnl"/>
              </w:rPr>
              <w:t>m</w:t>
            </w:r>
            <w:proofErr w:type="spellEnd"/>
            <w:r w:rsidRPr="003962CC">
              <w:rPr>
                <w:rStyle w:val="CuerpodeltextoVerdana1"/>
                <w:color w:val="000000"/>
                <w:lang w:eastAsia="es-ES_tradnl"/>
              </w:rPr>
              <w:t>) - (</w:t>
            </w:r>
            <w:proofErr w:type="spellStart"/>
            <w:r w:rsidR="0009423D">
              <w:rPr>
                <w:rStyle w:val="CuerpodeltextoVerdana1"/>
                <w:color w:val="000000"/>
                <w:lang w:eastAsia="es-ES_tradnl"/>
              </w:rPr>
              <w:t>y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,n</w:t>
            </w:r>
            <w:proofErr w:type="spellEnd"/>
            <w:r w:rsidRPr="003962CC">
              <w:rPr>
                <w:rStyle w:val="CuerpodeltextoVerdana1"/>
                <w:color w:val="000000"/>
                <w:lang w:eastAsia="es-ES_tradnl"/>
              </w:rPr>
              <w:t>)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943788" w14:textId="77777777" w:rsidR="00E833AC" w:rsidRDefault="00CB1BF6" w:rsidP="00631660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color w:val="000000"/>
                <w:lang w:eastAsia="es-ES_tradnl"/>
              </w:rPr>
              <w:t>-</w:t>
            </w:r>
            <w:r w:rsidR="008D6B3A">
              <w:rPr>
                <w:rStyle w:val="CuerpodeltextoVerdana1"/>
                <w:color w:val="000000"/>
                <w:lang w:eastAsia="es-ES_tradnl"/>
              </w:rPr>
              <w:t>Se c</w:t>
            </w:r>
            <w:r w:rsidR="00BF3D0C" w:rsidRPr="003962CC">
              <w:rPr>
                <w:rStyle w:val="CuerpodeltextoVerdana1"/>
                <w:color w:val="000000"/>
                <w:lang w:eastAsia="es-ES_tradnl"/>
              </w:rPr>
              <w:t>rea una</w:t>
            </w:r>
            <w:r w:rsidR="00B2750C">
              <w:rPr>
                <w:rStyle w:val="CuerpodeltextoVerdana1"/>
                <w:color w:val="000000"/>
                <w:lang w:eastAsia="es-ES_tradnl"/>
              </w:rPr>
              <w:t xml:space="preserve"> </w:t>
            </w:r>
            <w:r w:rsidR="00BF3D0C" w:rsidRPr="003962CC">
              <w:rPr>
                <w:rStyle w:val="CuerpodeltextoVerdana1"/>
                <w:color w:val="000000"/>
                <w:lang w:eastAsia="es-ES_tradnl"/>
              </w:rPr>
              <w:t>tabla</w:t>
            </w:r>
            <w:r w:rsidR="00631660">
              <w:rPr>
                <w:rStyle w:val="CuerpodeltextoVerdana1"/>
                <w:color w:val="000000"/>
                <w:lang w:eastAsia="es-ES_tradnl"/>
              </w:rPr>
              <w:t xml:space="preserve"> que</w:t>
            </w:r>
            <w:r w:rsidR="00E833AC">
              <w:rPr>
                <w:rStyle w:val="CuerpodeltextoVerdana1"/>
                <w:color w:val="000000"/>
                <w:lang w:eastAsia="es-ES_tradnl"/>
              </w:rPr>
              <w:t>:</w:t>
            </w:r>
            <w:r w:rsidR="00631660">
              <w:rPr>
                <w:rStyle w:val="CuerpodeltextoVerdana1"/>
                <w:color w:val="000000"/>
                <w:lang w:eastAsia="es-ES_tradnl"/>
              </w:rPr>
              <w:t xml:space="preserve"> </w:t>
            </w:r>
          </w:p>
          <w:p w14:paraId="5E234408" w14:textId="77777777" w:rsidR="00E833AC" w:rsidRDefault="00F62B75" w:rsidP="00631660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color w:val="000000"/>
                <w:lang w:eastAsia="es-ES_tradnl"/>
              </w:rPr>
              <w:t xml:space="preserve">   </w:t>
            </w:r>
            <w:r w:rsidR="008D6B3A">
              <w:rPr>
                <w:rStyle w:val="CuerpodeltextoVerdana1"/>
                <w:color w:val="000000"/>
                <w:lang w:eastAsia="es-ES_tradnl"/>
              </w:rPr>
              <w:t>1)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R</w:t>
            </w:r>
            <w:r w:rsidR="00631660">
              <w:rPr>
                <w:rStyle w:val="CuerpodeltextoVerdana1"/>
                <w:color w:val="000000"/>
                <w:lang w:eastAsia="es-ES_tradnl"/>
              </w:rPr>
              <w:t xml:space="preserve">ecibe como claves foráneas a las claves 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 </w:t>
            </w:r>
            <w:r w:rsidR="00631660">
              <w:rPr>
                <w:rStyle w:val="CuerpodeltextoVerdana1"/>
                <w:color w:val="000000"/>
                <w:lang w:eastAsia="es-ES_tradnl"/>
              </w:rPr>
              <w:t>primari</w:t>
            </w:r>
            <w:r w:rsidR="00E833AC">
              <w:rPr>
                <w:rStyle w:val="CuerpodeltextoVerdana1"/>
                <w:color w:val="000000"/>
                <w:lang w:eastAsia="es-ES_tradnl"/>
              </w:rPr>
              <w:t>as de las tablas que relaciona.</w:t>
            </w:r>
          </w:p>
          <w:p w14:paraId="09F5C8D7" w14:textId="77777777" w:rsidR="00631660" w:rsidRDefault="00F62B75" w:rsidP="00631660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color w:val="000000"/>
                <w:lang w:eastAsia="es-ES_tradnl"/>
              </w:rPr>
              <w:t xml:space="preserve">   </w:t>
            </w:r>
            <w:r w:rsidR="008D6B3A">
              <w:rPr>
                <w:rStyle w:val="CuerpodeltextoVerdana1"/>
                <w:color w:val="000000"/>
                <w:lang w:eastAsia="es-ES_tradnl"/>
              </w:rPr>
              <w:t>2)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Recibe</w:t>
            </w:r>
            <w:r w:rsidR="00E833AC">
              <w:rPr>
                <w:rStyle w:val="CuerpodeltextoVerdana1"/>
                <w:color w:val="000000"/>
                <w:lang w:eastAsia="es-ES_tradnl"/>
              </w:rPr>
              <w:t xml:space="preserve"> los atributos de la relación.</w:t>
            </w:r>
          </w:p>
          <w:p w14:paraId="3526A318" w14:textId="77777777" w:rsidR="00BF3D0C" w:rsidRPr="003962CC" w:rsidRDefault="00CB1BF6" w:rsidP="005E7222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</w:pPr>
            <w:r>
              <w:rPr>
                <w:rStyle w:val="CuerpodeltextoVerdana1"/>
                <w:color w:val="000000"/>
                <w:lang w:eastAsia="es-ES_tradnl"/>
              </w:rPr>
              <w:t xml:space="preserve">-La clave primaria de la nueva tabla estará formada por </w:t>
            </w:r>
            <w:r w:rsidR="00BF3D0C" w:rsidRPr="003962CC">
              <w:rPr>
                <w:rStyle w:val="CuerpodeltextoVerdana1"/>
                <w:color w:val="000000"/>
                <w:lang w:eastAsia="es-ES_tradnl"/>
              </w:rPr>
              <w:t xml:space="preserve">las claves </w:t>
            </w:r>
            <w:r w:rsidR="00B2750C">
              <w:rPr>
                <w:rStyle w:val="CuerpodeltextoVerdana1"/>
                <w:color w:val="000000"/>
                <w:lang w:eastAsia="es-ES_tradnl"/>
              </w:rPr>
              <w:t>foráneas que recibe</w:t>
            </w:r>
            <w:r w:rsidR="005E7222">
              <w:rPr>
                <w:rStyle w:val="CuerpodeltextoVerdana1"/>
                <w:color w:val="000000"/>
                <w:lang w:eastAsia="es-ES_tradnl"/>
              </w:rPr>
              <w:t>,</w:t>
            </w:r>
            <w:r w:rsidR="00E833AC">
              <w:rPr>
                <w:rStyle w:val="CuerpodeltextoVerdana1"/>
                <w:color w:val="000000"/>
                <w:lang w:eastAsia="es-ES_tradnl"/>
              </w:rPr>
              <w:t xml:space="preserve"> además ha</w:t>
            </w:r>
            <w:r w:rsidR="005E7222">
              <w:rPr>
                <w:rStyle w:val="CuerpodeltextoVerdana1"/>
                <w:color w:val="000000"/>
                <w:lang w:eastAsia="es-ES_tradnl"/>
              </w:rPr>
              <w:t>y</w:t>
            </w:r>
            <w:r w:rsidR="00E833AC">
              <w:rPr>
                <w:rStyle w:val="CuerpodeltextoVerdana1"/>
                <w:color w:val="000000"/>
                <w:lang w:eastAsia="es-ES_tradnl"/>
              </w:rPr>
              <w:t xml:space="preserve"> que analizar si algún atributo de la relación debe formar parte</w:t>
            </w:r>
            <w:r w:rsidR="005E7222">
              <w:rPr>
                <w:rStyle w:val="CuerpodeltextoVerdana1"/>
                <w:color w:val="000000"/>
                <w:lang w:eastAsia="es-ES_tradnl"/>
              </w:rPr>
              <w:t xml:space="preserve"> también</w:t>
            </w:r>
            <w:r w:rsidR="00E833AC">
              <w:rPr>
                <w:rStyle w:val="CuerpodeltextoVerdana1"/>
                <w:color w:val="000000"/>
                <w:lang w:eastAsia="es-ES_tradnl"/>
              </w:rPr>
              <w:t xml:space="preserve"> de </w:t>
            </w:r>
            <w:r>
              <w:rPr>
                <w:rStyle w:val="CuerpodeltextoVerdana1"/>
                <w:color w:val="000000"/>
                <w:lang w:eastAsia="es-ES_tradnl"/>
              </w:rPr>
              <w:t>es</w:t>
            </w:r>
            <w:r w:rsidR="006A005D">
              <w:rPr>
                <w:rStyle w:val="CuerpodeltextoVerdana1"/>
                <w:color w:val="000000"/>
                <w:lang w:eastAsia="es-ES_tradnl"/>
              </w:rPr>
              <w:t>a clave primaria (habitual con información histórica)</w:t>
            </w:r>
          </w:p>
        </w:tc>
      </w:tr>
      <w:tr w:rsidR="00BF3D0C" w14:paraId="25D9419B" w14:textId="77777777" w:rsidTr="00416957">
        <w:trPr>
          <w:trHeight w:hRule="exact" w:val="3423"/>
        </w:trPr>
        <w:tc>
          <w:tcPr>
            <w:tcW w:w="1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</w:tcPr>
          <w:p w14:paraId="3C2E0D3B" w14:textId="77777777" w:rsidR="00BF3D0C" w:rsidRPr="003962CC" w:rsidRDefault="00BF3D0C" w:rsidP="00BF3D0C">
            <w:pPr>
              <w:rPr>
                <w:sz w:val="10"/>
                <w:szCs w:val="1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4DBE5F7C" w14:textId="77777777" w:rsidR="00BF3D0C" w:rsidRDefault="00BF3D0C" w:rsidP="00653EF3">
            <w:pPr>
              <w:pStyle w:val="Cuerpodeltexto1"/>
              <w:shd w:val="clear" w:color="auto" w:fill="auto"/>
              <w:spacing w:after="0" w:line="298" w:lineRule="exact"/>
              <w:jc w:val="center"/>
              <w:rPr>
                <w:rStyle w:val="CuerpodeltextoTimesNewRoman"/>
                <w:color w:val="000000"/>
                <w:lang w:eastAsia="es-ES_tradnl"/>
              </w:rPr>
            </w:pPr>
            <w:r w:rsidRPr="003962CC">
              <w:rPr>
                <w:rStyle w:val="CuerpodeltextoTimesNewRoman"/>
                <w:color w:val="000000"/>
                <w:lang w:eastAsia="es-ES_tradnl"/>
              </w:rPr>
              <w:t xml:space="preserve">Ternaria </w:t>
            </w:r>
            <w:r w:rsidR="00653EF3">
              <w:rPr>
                <w:rStyle w:val="CuerpodeltextoTimesNewRoman"/>
                <w:color w:val="000000"/>
                <w:lang w:eastAsia="es-ES_tradnl"/>
              </w:rPr>
              <w:t>o</w:t>
            </w:r>
            <w:r w:rsidR="005517A2">
              <w:rPr>
                <w:rStyle w:val="CuerpodeltextoTimesNewRoman"/>
                <w:color w:val="000000"/>
                <w:lang w:eastAsia="es-ES_tradnl"/>
              </w:rPr>
              <w:t xml:space="preserve"> </w:t>
            </w:r>
            <w:proofErr w:type="spellStart"/>
            <w:r w:rsidR="00653EF3">
              <w:rPr>
                <w:rStyle w:val="CuerpodeltextoTimesNewRoman"/>
                <w:color w:val="000000"/>
                <w:lang w:eastAsia="es-ES_tradnl"/>
              </w:rPr>
              <w:t>N'</w:t>
            </w:r>
            <w:r w:rsidRPr="003962CC">
              <w:rPr>
                <w:rStyle w:val="CuerpodeltextoTimesNewRoman"/>
                <w:color w:val="000000"/>
                <w:lang w:eastAsia="es-ES_tradnl"/>
              </w:rPr>
              <w:t>aria</w:t>
            </w:r>
            <w:proofErr w:type="spellEnd"/>
          </w:p>
          <w:p w14:paraId="1B61E3BA" w14:textId="77777777" w:rsidR="00A56522" w:rsidRDefault="00A56522" w:rsidP="00653EF3">
            <w:pPr>
              <w:pStyle w:val="Cuerpodeltexto1"/>
              <w:shd w:val="clear" w:color="auto" w:fill="auto"/>
              <w:spacing w:after="0" w:line="298" w:lineRule="exact"/>
              <w:jc w:val="center"/>
              <w:rPr>
                <w:rStyle w:val="CuerpodeltextoTimesNewRoman"/>
                <w:color w:val="000000"/>
                <w:lang w:eastAsia="es-ES_tradnl"/>
              </w:rPr>
            </w:pPr>
          </w:p>
          <w:p w14:paraId="156A1B95" w14:textId="77777777" w:rsidR="00A56522" w:rsidRDefault="00A56522" w:rsidP="00653EF3">
            <w:pPr>
              <w:pStyle w:val="Cuerpodeltexto1"/>
              <w:shd w:val="clear" w:color="auto" w:fill="auto"/>
              <w:spacing w:after="0" w:line="298" w:lineRule="exact"/>
              <w:jc w:val="center"/>
              <w:rPr>
                <w:rStyle w:val="CuerpodeltextoTimesNewRoman"/>
                <w:color w:val="000000"/>
                <w:lang w:eastAsia="es-ES_tradnl"/>
              </w:rPr>
            </w:pPr>
            <w:r>
              <w:rPr>
                <w:rStyle w:val="CuerpodeltextoTimesNewRoman"/>
                <w:color w:val="000000"/>
                <w:lang w:eastAsia="es-ES_tradnl"/>
              </w:rPr>
              <w:t>(relación entre 3 o más tablas)</w:t>
            </w:r>
          </w:p>
          <w:p w14:paraId="22B0E1C5" w14:textId="77777777" w:rsidR="00E9382B" w:rsidRPr="003962CC" w:rsidRDefault="00E9382B" w:rsidP="00653EF3">
            <w:pPr>
              <w:pStyle w:val="Cuerpodeltexto1"/>
              <w:shd w:val="clear" w:color="auto" w:fill="auto"/>
              <w:spacing w:after="0" w:line="298" w:lineRule="exact"/>
              <w:jc w:val="center"/>
            </w:pPr>
            <w:r>
              <w:rPr>
                <w:rStyle w:val="CuerpodeltextoTimesNewRoman"/>
                <w:color w:val="000000"/>
                <w:lang w:eastAsia="es-ES_tradnl"/>
              </w:rPr>
              <w:t>N:M:P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76D216B5" w14:textId="77777777" w:rsidR="00BF3D0C" w:rsidRPr="003962CC" w:rsidRDefault="00BF3D0C" w:rsidP="00632AB6">
            <w:pPr>
              <w:pStyle w:val="Cuerpodeltexto1"/>
              <w:shd w:val="clear" w:color="auto" w:fill="auto"/>
              <w:spacing w:after="0" w:line="190" w:lineRule="exact"/>
              <w:jc w:val="center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-</w:t>
            </w:r>
          </w:p>
        </w:tc>
        <w:tc>
          <w:tcPr>
            <w:tcW w:w="4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4BE1D47" w14:textId="77777777" w:rsidR="00A40C6B" w:rsidRDefault="00A40C6B" w:rsidP="00A40C6B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3962CC">
              <w:rPr>
                <w:rStyle w:val="CuerpodeltextoVerdana1"/>
                <w:color w:val="000000"/>
                <w:lang w:eastAsia="es-ES_tradnl"/>
              </w:rPr>
              <w:t>Se crea una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nueva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 tabla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que recibe como claves foráneas a las claves primarias de las tablas que relacio</w:t>
            </w:r>
            <w:r w:rsidR="00632AB6">
              <w:rPr>
                <w:rStyle w:val="CuerpodeltextoVerdana1"/>
                <w:color w:val="000000"/>
                <w:lang w:eastAsia="es-ES_tradnl"/>
              </w:rPr>
              <w:t>n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a. </w:t>
            </w:r>
          </w:p>
          <w:p w14:paraId="3C7632FD" w14:textId="77777777" w:rsidR="00A40C6B" w:rsidRDefault="00A40C6B" w:rsidP="00A40C6B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color w:val="000000"/>
                <w:lang w:eastAsia="es-ES_tradnl"/>
              </w:rPr>
              <w:t xml:space="preserve">La nueva tabla tiene 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por clave primaria a las claves </w:t>
            </w:r>
            <w:r>
              <w:rPr>
                <w:rStyle w:val="CuerpodeltextoVerdana1"/>
                <w:color w:val="000000"/>
                <w:lang w:eastAsia="es-ES_tradnl"/>
              </w:rPr>
              <w:t>foráneas que recibe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.</w:t>
            </w:r>
          </w:p>
          <w:p w14:paraId="1D8EFA0A" w14:textId="77777777" w:rsidR="00BF3D0C" w:rsidRPr="003962CC" w:rsidRDefault="00BF3D0C" w:rsidP="00A40C6B">
            <w:pPr>
              <w:pStyle w:val="Cuerpodeltexto1"/>
              <w:shd w:val="clear" w:color="auto" w:fill="auto"/>
              <w:spacing w:after="0" w:line="240" w:lineRule="exact"/>
              <w:ind w:left="12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 A observar:</w:t>
            </w:r>
          </w:p>
          <w:p w14:paraId="111B1B37" w14:textId="77777777" w:rsidR="00BF3D0C" w:rsidRPr="003962CC" w:rsidRDefault="00A40C6B" w:rsidP="00BF3D0C">
            <w:pPr>
              <w:pStyle w:val="Cuerpodeltexto1"/>
              <w:numPr>
                <w:ilvl w:val="0"/>
                <w:numId w:val="27"/>
              </w:numPr>
              <w:shd w:val="clear" w:color="auto" w:fill="auto"/>
              <w:tabs>
                <w:tab w:val="left" w:pos="480"/>
              </w:tabs>
              <w:spacing w:after="0" w:line="240" w:lineRule="exact"/>
              <w:ind w:left="500" w:hanging="38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 xml:space="preserve">Si </w:t>
            </w:r>
            <w:r>
              <w:rPr>
                <w:rStyle w:val="CuerpodeltextoVerdana1"/>
                <w:color w:val="000000"/>
                <w:lang w:eastAsia="es-ES_tradnl"/>
              </w:rPr>
              <w:t>la relación</w:t>
            </w:r>
            <w:r w:rsidR="00BF3D0C" w:rsidRPr="003962CC">
              <w:rPr>
                <w:rStyle w:val="CuerpodeltextoVerdana1"/>
                <w:color w:val="000000"/>
                <w:lang w:eastAsia="es-ES_tradnl"/>
              </w:rPr>
              <w:t xml:space="preserve"> tiene atributos propios, habrá que estudiar si es necesario "ampliar la clave</w:t>
            </w:r>
            <w:r>
              <w:rPr>
                <w:rStyle w:val="CuerpodeltextoVerdana1"/>
                <w:color w:val="000000"/>
                <w:lang w:eastAsia="es-ES_tradnl"/>
              </w:rPr>
              <w:t xml:space="preserve"> primaria</w:t>
            </w:r>
            <w:r w:rsidR="00BF3D0C" w:rsidRPr="003962CC">
              <w:rPr>
                <w:rStyle w:val="CuerpodeltextoVerdana1"/>
                <w:color w:val="000000"/>
                <w:lang w:eastAsia="es-ES_tradnl"/>
              </w:rPr>
              <w:t>".</w:t>
            </w:r>
          </w:p>
          <w:p w14:paraId="57EFCEB1" w14:textId="77777777" w:rsidR="00BF3D0C" w:rsidRPr="003962CC" w:rsidRDefault="00BF3D0C" w:rsidP="00BF3D0C">
            <w:pPr>
              <w:pStyle w:val="Cuerpodeltexto1"/>
              <w:numPr>
                <w:ilvl w:val="0"/>
                <w:numId w:val="27"/>
              </w:numPr>
              <w:shd w:val="clear" w:color="auto" w:fill="auto"/>
              <w:tabs>
                <w:tab w:val="left" w:pos="480"/>
              </w:tabs>
              <w:spacing w:after="0" w:line="240" w:lineRule="exact"/>
              <w:ind w:left="500" w:hanging="380"/>
              <w:jc w:val="left"/>
            </w:pPr>
            <w:r w:rsidRPr="003962CC">
              <w:rPr>
                <w:rStyle w:val="CuerpodeltextoVerdana1"/>
                <w:color w:val="000000"/>
                <w:lang w:eastAsia="es-ES_tradnl"/>
              </w:rPr>
              <w:t>Si hay entidades con participaciones (1,1) o (0,1), habrá que estudiar si se puede "reducir la clave</w:t>
            </w:r>
            <w:r w:rsidR="00B2750C">
              <w:rPr>
                <w:rStyle w:val="CuerpodeltextoVerdana1"/>
                <w:color w:val="000000"/>
                <w:lang w:eastAsia="es-ES_tradnl"/>
              </w:rPr>
              <w:t xml:space="preserve"> primaria</w:t>
            </w:r>
            <w:r w:rsidRPr="003962CC">
              <w:rPr>
                <w:rStyle w:val="CuerpodeltextoVerdana1"/>
                <w:color w:val="000000"/>
                <w:lang w:eastAsia="es-ES_tradnl"/>
              </w:rPr>
              <w:t>" quitando de la clave primaria las claves ajenas de dichas entidades</w:t>
            </w:r>
          </w:p>
        </w:tc>
      </w:tr>
    </w:tbl>
    <w:p w14:paraId="1AB6A0F7" w14:textId="77777777" w:rsidR="00255033" w:rsidRDefault="00255033" w:rsidP="00A47DB6"/>
    <w:p w14:paraId="6B49EC69" w14:textId="77777777" w:rsidR="00255033" w:rsidRDefault="00255033">
      <w:pPr>
        <w:spacing w:before="0" w:after="0"/>
        <w:ind w:left="0"/>
        <w:jc w:val="left"/>
      </w:pPr>
      <w:r>
        <w:br w:type="page"/>
      </w: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81"/>
        <w:gridCol w:w="6965"/>
      </w:tblGrid>
      <w:tr w:rsidR="00A50FD0" w14:paraId="20CE60E4" w14:textId="77777777" w:rsidTr="00345CCD">
        <w:trPr>
          <w:trHeight w:hRule="exact" w:val="869"/>
        </w:trPr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00"/>
            <w:vAlign w:val="center"/>
          </w:tcPr>
          <w:p w14:paraId="0DFF5954" w14:textId="77777777" w:rsidR="00A50FD0" w:rsidRPr="00345CCD" w:rsidRDefault="00A50FD0" w:rsidP="0054683E">
            <w:pPr>
              <w:pStyle w:val="Cuerpodeltexto1"/>
              <w:shd w:val="clear" w:color="auto" w:fill="auto"/>
              <w:spacing w:after="0" w:line="288" w:lineRule="exact"/>
              <w:ind w:left="380"/>
              <w:jc w:val="center"/>
              <w:rPr>
                <w:highlight w:val="yellow"/>
              </w:rPr>
            </w:pPr>
            <w:r w:rsidRPr="00345CCD">
              <w:rPr>
                <w:rStyle w:val="CuerpodeltextoVerdana"/>
                <w:color w:val="000000"/>
                <w:lang w:eastAsia="es-ES_tradnl"/>
              </w:rPr>
              <w:lastRenderedPageBreak/>
              <w:t>Elemento del diagrama E/R</w:t>
            </w:r>
          </w:p>
        </w:tc>
        <w:tc>
          <w:tcPr>
            <w:tcW w:w="6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14:paraId="1812B59F" w14:textId="77777777" w:rsidR="00A50FD0" w:rsidRDefault="00A50FD0" w:rsidP="0054683E">
            <w:pPr>
              <w:pStyle w:val="Cuerpodeltexto1"/>
              <w:shd w:val="clear" w:color="auto" w:fill="auto"/>
              <w:spacing w:after="0" w:line="220" w:lineRule="exact"/>
              <w:jc w:val="center"/>
            </w:pPr>
            <w:r w:rsidRPr="00345CCD">
              <w:rPr>
                <w:rStyle w:val="CuerpodeltextoVerdana"/>
                <w:color w:val="000000"/>
                <w:lang w:eastAsia="es-ES_tradnl"/>
              </w:rPr>
              <w:t>Reglas para su transformación</w:t>
            </w:r>
          </w:p>
        </w:tc>
      </w:tr>
      <w:tr w:rsidR="00A50FD0" w14:paraId="09509C6C" w14:textId="77777777" w:rsidTr="009A7407">
        <w:trPr>
          <w:trHeight w:hRule="exact" w:val="5407"/>
        </w:trPr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FFFFF"/>
            <w:vAlign w:val="center"/>
          </w:tcPr>
          <w:p w14:paraId="2867D349" w14:textId="77777777" w:rsidR="00A50FD0" w:rsidRDefault="00A50FD0" w:rsidP="00345CCD">
            <w:pPr>
              <w:pStyle w:val="Cuerpodeltexto1"/>
              <w:shd w:val="clear" w:color="auto" w:fill="auto"/>
              <w:spacing w:after="60" w:line="240" w:lineRule="exact"/>
              <w:jc w:val="center"/>
            </w:pPr>
            <w:r>
              <w:rPr>
                <w:rStyle w:val="CuerpodeltextoTimesNewRoman"/>
                <w:color w:val="000000"/>
                <w:lang w:eastAsia="es-ES_tradnl"/>
              </w:rPr>
              <w:t>Relaciones</w:t>
            </w:r>
          </w:p>
          <w:p w14:paraId="322163CC" w14:textId="77777777" w:rsidR="00A50FD0" w:rsidRDefault="00A50FD0" w:rsidP="00345CCD">
            <w:pPr>
              <w:pStyle w:val="Cuerpodeltexto1"/>
              <w:shd w:val="clear" w:color="auto" w:fill="auto"/>
              <w:spacing w:before="60" w:after="0" w:line="240" w:lineRule="exact"/>
              <w:jc w:val="center"/>
            </w:pPr>
            <w:r>
              <w:rPr>
                <w:rStyle w:val="CuerpodeltextoTimesNewRoman"/>
                <w:color w:val="000000"/>
                <w:lang w:eastAsia="es-ES_tradnl"/>
              </w:rPr>
              <w:t>jerárquicas</w:t>
            </w:r>
          </w:p>
        </w:tc>
        <w:tc>
          <w:tcPr>
            <w:tcW w:w="6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FE5F80" w14:textId="77777777" w:rsidR="00A50FD0" w:rsidRPr="00C46E25" w:rsidRDefault="00A50FD0" w:rsidP="00C46E25">
            <w:pPr>
              <w:pStyle w:val="Cuerpodeltexto1"/>
              <w:numPr>
                <w:ilvl w:val="0"/>
                <w:numId w:val="30"/>
              </w:numPr>
              <w:shd w:val="clear" w:color="auto" w:fill="auto"/>
              <w:spacing w:after="0" w:line="240" w:lineRule="exact"/>
              <w:ind w:left="459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C46E25">
              <w:rPr>
                <w:rStyle w:val="CuerpodeltextoVerdana1"/>
                <w:bCs/>
              </w:rPr>
              <w:t xml:space="preserve">La </w:t>
            </w:r>
            <w:r w:rsidRPr="00A808AB">
              <w:rPr>
                <w:rStyle w:val="CuerpodeltextoVerdana1"/>
                <w:b/>
                <w:bCs/>
              </w:rPr>
              <w:t>superentidad</w:t>
            </w:r>
            <w:r w:rsidRPr="00C46E25">
              <w:rPr>
                <w:rStyle w:val="CuerpodeltextoVerdana1"/>
                <w:bCs/>
              </w:rPr>
              <w:t xml:space="preserve"> crea una tabla a no ser que posea muy pocos atributos, en cuyo caso desaparecería.</w:t>
            </w:r>
            <w:r w:rsidR="00F860A3">
              <w:rPr>
                <w:rStyle w:val="CuerpodeltextoVerdana1"/>
                <w:bCs/>
              </w:rPr>
              <w:t xml:space="preserve"> Si tiene alguna relación, suele ser preferible crear la tabla, porque si no lo hacemos habría que crear una relación para cada una de las subentidades.</w:t>
            </w:r>
          </w:p>
          <w:p w14:paraId="4AA29BE6" w14:textId="77777777" w:rsidR="00A50FD0" w:rsidRPr="00C46E25" w:rsidRDefault="00A50FD0" w:rsidP="00C46E25">
            <w:pPr>
              <w:pStyle w:val="Cuerpodeltexto1"/>
              <w:numPr>
                <w:ilvl w:val="0"/>
                <w:numId w:val="30"/>
              </w:numPr>
              <w:shd w:val="clear" w:color="auto" w:fill="auto"/>
              <w:tabs>
                <w:tab w:val="left" w:pos="-1"/>
              </w:tabs>
              <w:spacing w:before="60" w:after="0" w:line="240" w:lineRule="exact"/>
              <w:ind w:left="459"/>
              <w:rPr>
                <w:rStyle w:val="CuerpodeltextoVerdana1"/>
                <w:color w:val="000000"/>
                <w:lang w:eastAsia="es-ES_tradnl"/>
              </w:rPr>
            </w:pPr>
            <w:r w:rsidRPr="00C46E25">
              <w:rPr>
                <w:rStyle w:val="CuerpodeltextoVerdana1"/>
                <w:bCs/>
              </w:rPr>
              <w:t xml:space="preserve">Las </w:t>
            </w:r>
            <w:r w:rsidRPr="00A808AB">
              <w:rPr>
                <w:rStyle w:val="CuerpodeltextoVerdana1"/>
                <w:b/>
                <w:bCs/>
              </w:rPr>
              <w:t>subentidades</w:t>
            </w:r>
            <w:r w:rsidRPr="00C46E25">
              <w:rPr>
                <w:rStyle w:val="CuerpodeltextoVerdana1"/>
                <w:bCs/>
              </w:rPr>
              <w:t xml:space="preserve"> crearán una tabla si y sólo si tienen atributos propios o bien se relacionan con otras entidades.</w:t>
            </w:r>
          </w:p>
          <w:p w14:paraId="5B439DB2" w14:textId="77777777" w:rsidR="00A50FD0" w:rsidRPr="00060215" w:rsidRDefault="00A50FD0" w:rsidP="00C46E25">
            <w:pPr>
              <w:pStyle w:val="Cuerpodeltexto1"/>
              <w:numPr>
                <w:ilvl w:val="0"/>
                <w:numId w:val="30"/>
              </w:numPr>
              <w:shd w:val="clear" w:color="auto" w:fill="auto"/>
              <w:spacing w:after="0" w:line="240" w:lineRule="exact"/>
              <w:ind w:left="459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C46E25">
              <w:rPr>
                <w:rStyle w:val="CuerpodeltextoVerdana1"/>
                <w:bCs/>
              </w:rPr>
              <w:t xml:space="preserve">Las </w:t>
            </w:r>
            <w:r w:rsidRPr="00A3163A">
              <w:rPr>
                <w:rStyle w:val="CuerpodeltextoVerdana1"/>
                <w:b/>
                <w:bCs/>
              </w:rPr>
              <w:t>subentidades</w:t>
            </w:r>
            <w:r w:rsidRPr="00C46E25">
              <w:rPr>
                <w:rStyle w:val="CuerpodeltextoVerdana1"/>
                <w:bCs/>
              </w:rPr>
              <w:t xml:space="preserve"> heredan la c</w:t>
            </w:r>
            <w:r w:rsidR="00175AF3">
              <w:rPr>
                <w:rStyle w:val="CuerpodeltextoVerdana1"/>
                <w:bCs/>
              </w:rPr>
              <w:t xml:space="preserve">lave primaria de la </w:t>
            </w:r>
            <w:r w:rsidR="005517A2">
              <w:rPr>
                <w:rStyle w:val="CuerpodeltextoVerdana1"/>
                <w:bCs/>
              </w:rPr>
              <w:t>superentidad y</w:t>
            </w:r>
            <w:r w:rsidR="00660D3D">
              <w:rPr>
                <w:rStyle w:val="CuerpodeltextoVerdana1"/>
                <w:bCs/>
              </w:rPr>
              <w:t xml:space="preserve"> la reciben </w:t>
            </w:r>
            <w:r w:rsidR="00175AF3">
              <w:rPr>
                <w:rStyle w:val="CuerpodeltextoVerdana1"/>
                <w:bCs/>
              </w:rPr>
              <w:t>como clave ajena</w:t>
            </w:r>
            <w:r w:rsidR="00F66098">
              <w:rPr>
                <w:rStyle w:val="CuerpodeltextoVerdana1"/>
                <w:bCs/>
              </w:rPr>
              <w:t xml:space="preserve"> (</w:t>
            </w:r>
            <w:r w:rsidR="00DB70F2">
              <w:rPr>
                <w:rStyle w:val="CuerpodeltextoVerdana1"/>
                <w:bCs/>
              </w:rPr>
              <w:t xml:space="preserve">con la regla </w:t>
            </w:r>
            <w:r w:rsidR="00F66098">
              <w:rPr>
                <w:rStyle w:val="CuerpodeltextoVerdana1"/>
                <w:bCs/>
              </w:rPr>
              <w:t>ON DELETE CASCADE)</w:t>
            </w:r>
            <w:r w:rsidRPr="00C46E25">
              <w:rPr>
                <w:rStyle w:val="CuerpodeltextoVerdana1"/>
                <w:bCs/>
              </w:rPr>
              <w:t>.</w:t>
            </w:r>
          </w:p>
          <w:p w14:paraId="4C059905" w14:textId="77777777" w:rsidR="00060215" w:rsidRPr="00C46E25" w:rsidRDefault="00540902" w:rsidP="00C46E25">
            <w:pPr>
              <w:pStyle w:val="Cuerpodeltexto1"/>
              <w:numPr>
                <w:ilvl w:val="0"/>
                <w:numId w:val="30"/>
              </w:numPr>
              <w:shd w:val="clear" w:color="auto" w:fill="auto"/>
              <w:spacing w:after="0" w:line="240" w:lineRule="exact"/>
              <w:ind w:left="459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bCs/>
              </w:rPr>
              <w:t xml:space="preserve">El carácter </w:t>
            </w:r>
            <w:r w:rsidR="00D31B6D">
              <w:rPr>
                <w:rStyle w:val="CuerpodeltextoVerdana1"/>
                <w:bCs/>
              </w:rPr>
              <w:t>T</w:t>
            </w:r>
            <w:r w:rsidRPr="00D31B6D">
              <w:rPr>
                <w:rStyle w:val="CuerpodeltextoVerdana1"/>
                <w:bCs/>
                <w:i/>
              </w:rPr>
              <w:t>otal/</w:t>
            </w:r>
            <w:r w:rsidR="00D31B6D">
              <w:rPr>
                <w:rStyle w:val="CuerpodeltextoVerdana1"/>
                <w:bCs/>
                <w:i/>
              </w:rPr>
              <w:t>P</w:t>
            </w:r>
            <w:r w:rsidRPr="00D31B6D">
              <w:rPr>
                <w:rStyle w:val="CuerpodeltextoVerdana1"/>
                <w:bCs/>
                <w:i/>
              </w:rPr>
              <w:t>arcial</w:t>
            </w:r>
            <w:r>
              <w:rPr>
                <w:rStyle w:val="CuerpodeltextoVerdana1"/>
                <w:bCs/>
              </w:rPr>
              <w:t xml:space="preserve"> de la jerarquía y el </w:t>
            </w:r>
            <w:r w:rsidRPr="00D31B6D">
              <w:rPr>
                <w:rStyle w:val="CuerpodeltextoVerdana1"/>
                <w:bCs/>
                <w:i/>
              </w:rPr>
              <w:t>solapamiento/</w:t>
            </w:r>
            <w:proofErr w:type="spellStart"/>
            <w:r w:rsidRPr="00D31B6D">
              <w:rPr>
                <w:rStyle w:val="CuerpodeltextoVerdana1"/>
                <w:bCs/>
                <w:i/>
              </w:rPr>
              <w:t>noSolopamiento</w:t>
            </w:r>
            <w:proofErr w:type="spellEnd"/>
            <w:r>
              <w:rPr>
                <w:rStyle w:val="CuerpodeltextoVerdana1"/>
                <w:bCs/>
              </w:rPr>
              <w:t xml:space="preserve"> de los subtipos se pude hacer mediante CHECK, disparadores o procedimientos almacenados.</w:t>
            </w:r>
          </w:p>
          <w:p w14:paraId="0DCC291D" w14:textId="77777777" w:rsidR="00A50FD0" w:rsidRPr="00C46E25" w:rsidRDefault="00A50FD0" w:rsidP="00A808AB">
            <w:pPr>
              <w:pStyle w:val="Cuerpodeltexto1"/>
              <w:numPr>
                <w:ilvl w:val="0"/>
                <w:numId w:val="30"/>
              </w:numPr>
              <w:shd w:val="clear" w:color="auto" w:fill="auto"/>
              <w:spacing w:after="0" w:line="240" w:lineRule="exact"/>
              <w:ind w:left="459"/>
              <w:jc w:val="left"/>
              <w:rPr>
                <w:rStyle w:val="CuerpodeltextoVerdana1"/>
                <w:color w:val="000000"/>
                <w:lang w:eastAsia="es-ES_tradnl"/>
              </w:rPr>
            </w:pPr>
            <w:r w:rsidRPr="00C46E25">
              <w:rPr>
                <w:rStyle w:val="CuerpodeltextoVerdana1"/>
                <w:bCs/>
              </w:rPr>
              <w:t>En el caso de tener una jerarquía</w:t>
            </w:r>
            <w:r w:rsidR="008A4371">
              <w:rPr>
                <w:rStyle w:val="CuerpodeltextoVerdana1"/>
                <w:bCs/>
              </w:rPr>
              <w:t xml:space="preserve"> </w:t>
            </w:r>
            <w:r w:rsidR="00A808AB" w:rsidRPr="00A808AB">
              <w:rPr>
                <w:rStyle w:val="CuerpodeltextoVerdana1"/>
                <w:bCs/>
              </w:rPr>
              <w:t xml:space="preserve">que tenga en el triángulo un </w:t>
            </w:r>
            <w:r w:rsidR="00A808AB" w:rsidRPr="00A3163A">
              <w:rPr>
                <w:rStyle w:val="CuerpodeltextoVerdana1"/>
                <w:b/>
                <w:bCs/>
              </w:rPr>
              <w:t xml:space="preserve">atributo discriminante como </w:t>
            </w:r>
            <w:r w:rsidR="00A808AB" w:rsidRPr="00A3163A">
              <w:rPr>
                <w:rStyle w:val="CuerpodeltextoVerdana1"/>
                <w:b/>
                <w:bCs/>
                <w:i/>
              </w:rPr>
              <w:t>'tipo'</w:t>
            </w:r>
            <w:r w:rsidRPr="00C46E25">
              <w:rPr>
                <w:rStyle w:val="CuerpodeltextoVerdana1"/>
                <w:bCs/>
              </w:rPr>
              <w:t>:</w:t>
            </w:r>
          </w:p>
          <w:p w14:paraId="6C51FE45" w14:textId="77777777" w:rsidR="00A50FD0" w:rsidRPr="00C46E25" w:rsidRDefault="00521FB6" w:rsidP="00A808AB">
            <w:pPr>
              <w:pStyle w:val="Cuerpodeltexto1"/>
              <w:numPr>
                <w:ilvl w:val="0"/>
                <w:numId w:val="31"/>
              </w:numPr>
              <w:shd w:val="clear" w:color="auto" w:fill="auto"/>
              <w:tabs>
                <w:tab w:val="left" w:pos="974"/>
              </w:tabs>
              <w:spacing w:before="180" w:after="0" w:line="240" w:lineRule="exact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b/>
                <w:bCs/>
              </w:rPr>
              <w:t>no Solapamiento</w:t>
            </w:r>
            <w:r w:rsidR="00A50FD0" w:rsidRPr="00C46E25">
              <w:rPr>
                <w:rStyle w:val="CuerpodeltextoVerdana1"/>
                <w:bCs/>
              </w:rPr>
              <w:t xml:space="preserve">: el atributo </w:t>
            </w:r>
            <w:r w:rsidR="00A50FD0" w:rsidRPr="00A3163A">
              <w:rPr>
                <w:rStyle w:val="CuerpodeltextoVerdana1"/>
                <w:bCs/>
                <w:i/>
              </w:rPr>
              <w:t>'tipo'</w:t>
            </w:r>
            <w:r w:rsidR="00A50FD0" w:rsidRPr="00C46E25">
              <w:rPr>
                <w:rStyle w:val="CuerpodeltextoVerdana1"/>
                <w:bCs/>
              </w:rPr>
              <w:t xml:space="preserve"> se sube a la superentidad y se le asigna una codificación que identifique a cada una de las subentidades.</w:t>
            </w:r>
          </w:p>
          <w:p w14:paraId="20949AE0" w14:textId="77777777" w:rsidR="00A50FD0" w:rsidRPr="00C46E25" w:rsidRDefault="00521FB6" w:rsidP="00A808AB">
            <w:pPr>
              <w:pStyle w:val="Cuerpodeltexto1"/>
              <w:numPr>
                <w:ilvl w:val="0"/>
                <w:numId w:val="31"/>
              </w:numPr>
              <w:shd w:val="clear" w:color="auto" w:fill="auto"/>
              <w:tabs>
                <w:tab w:val="left" w:pos="974"/>
              </w:tabs>
              <w:spacing w:before="60" w:after="0" w:line="240" w:lineRule="exact"/>
              <w:jc w:val="left"/>
              <w:rPr>
                <w:rStyle w:val="CuerpodeltextoVerdana1"/>
                <w:color w:val="000000"/>
                <w:lang w:eastAsia="es-ES_tradnl"/>
              </w:rPr>
            </w:pPr>
            <w:r>
              <w:rPr>
                <w:rStyle w:val="CuerpodeltextoVerdana1"/>
                <w:b/>
                <w:bCs/>
              </w:rPr>
              <w:t>Solapamiento</w:t>
            </w:r>
            <w:r w:rsidR="00A50FD0" w:rsidRPr="00C46E25">
              <w:rPr>
                <w:rStyle w:val="CuerpodeltextoVerdana1"/>
                <w:bCs/>
              </w:rPr>
              <w:t xml:space="preserve">: se crea una tabla que almacene </w:t>
            </w:r>
            <w:r w:rsidR="00A808AB">
              <w:rPr>
                <w:rStyle w:val="CuerpodeltextoVerdana1"/>
                <w:bCs/>
              </w:rPr>
              <w:t>los distintos subtipos</w:t>
            </w:r>
            <w:r w:rsidR="008A4371">
              <w:rPr>
                <w:rStyle w:val="CuerpodeltextoVerdana1"/>
                <w:bCs/>
              </w:rPr>
              <w:t xml:space="preserve"> </w:t>
            </w:r>
            <w:r w:rsidR="00A808AB">
              <w:rPr>
                <w:rStyle w:val="CuerpodeltextoVerdana1"/>
                <w:bCs/>
              </w:rPr>
              <w:t xml:space="preserve">a que pertenece la superentidad, </w:t>
            </w:r>
            <w:r w:rsidR="00A50FD0" w:rsidRPr="00C46E25">
              <w:rPr>
                <w:rStyle w:val="CuerpodeltextoVerdana1"/>
                <w:bCs/>
              </w:rPr>
              <w:t>de la siguiente forma:</w:t>
            </w:r>
          </w:p>
          <w:p w14:paraId="000635F5" w14:textId="77777777" w:rsidR="00A50FD0" w:rsidRPr="00C46E25" w:rsidRDefault="009802D1" w:rsidP="00A808AB">
            <w:pPr>
              <w:pStyle w:val="Cuerpodeltexto1"/>
              <w:shd w:val="clear" w:color="auto" w:fill="auto"/>
              <w:spacing w:before="60" w:after="0" w:line="240" w:lineRule="exact"/>
              <w:jc w:val="center"/>
              <w:rPr>
                <w:rStyle w:val="CuerpodeltextoVerdana1"/>
                <w:color w:val="000000"/>
                <w:lang w:eastAsia="es-ES_tradnl"/>
              </w:rPr>
            </w:pPr>
            <w:proofErr w:type="spellStart"/>
            <w:r>
              <w:rPr>
                <w:rStyle w:val="CuerpodeltextoVerdana1"/>
                <w:bCs/>
              </w:rPr>
              <w:t>Tabla_</w:t>
            </w:r>
            <w:r w:rsidR="00A50FD0" w:rsidRPr="00C46E25">
              <w:rPr>
                <w:rStyle w:val="CuerpodeltextoVerdana1"/>
                <w:bCs/>
              </w:rPr>
              <w:t>es_un</w:t>
            </w:r>
            <w:proofErr w:type="spellEnd"/>
            <w:r w:rsidR="00A50FD0" w:rsidRPr="00C46E25">
              <w:rPr>
                <w:rStyle w:val="CuerpodeltextoVerdana1"/>
                <w:bCs/>
              </w:rPr>
              <w:t xml:space="preserve"> (#clave_superentidad, #</w:t>
            </w:r>
            <w:r w:rsidR="00A50FD0" w:rsidRPr="00A3163A">
              <w:rPr>
                <w:rStyle w:val="CuerpodeltextoVerdana1"/>
                <w:bCs/>
                <w:i/>
              </w:rPr>
              <w:t>tipo</w:t>
            </w:r>
            <w:r w:rsidR="00A50FD0" w:rsidRPr="00C46E25">
              <w:rPr>
                <w:rStyle w:val="CuerpodeltextoVerdana1"/>
                <w:bCs/>
              </w:rPr>
              <w:t>)</w:t>
            </w:r>
          </w:p>
        </w:tc>
      </w:tr>
    </w:tbl>
    <w:p w14:paraId="748D9959" w14:textId="77777777" w:rsidR="00BA2F86" w:rsidRDefault="00255033" w:rsidP="00255033">
      <w:pPr>
        <w:pStyle w:val="Piedefoto"/>
      </w:pPr>
      <w:r>
        <w:rPr>
          <w:noProof/>
        </w:rPr>
        <w:drawing>
          <wp:inline distT="0" distB="0" distL="0" distR="0" wp14:anchorId="26087050" wp14:editId="2CC9675C">
            <wp:extent cx="6120130" cy="4420235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42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0E914" w14:textId="77777777" w:rsidR="00EC7BCA" w:rsidRDefault="00EC7BCA">
      <w:pPr>
        <w:spacing w:before="0" w:after="0"/>
        <w:ind w:left="0"/>
        <w:jc w:val="left"/>
      </w:pPr>
      <w:r>
        <w:br w:type="page"/>
      </w:r>
    </w:p>
    <w:p w14:paraId="103A94BC" w14:textId="77777777" w:rsidR="00F050F7" w:rsidRDefault="00F050F7" w:rsidP="001A69C7">
      <w:pPr>
        <w:pStyle w:val="Ttulo2"/>
      </w:pPr>
      <w:bookmarkStart w:id="1" w:name="_Toc69198710"/>
      <w:r>
        <w:lastRenderedPageBreak/>
        <w:t xml:space="preserve">Atributos de una </w:t>
      </w:r>
      <w:r w:rsidR="00FF2E1C">
        <w:t>relación</w:t>
      </w:r>
      <w:r>
        <w:t>:</w:t>
      </w:r>
      <w:bookmarkEnd w:id="1"/>
    </w:p>
    <w:p w14:paraId="3268BC80" w14:textId="77777777" w:rsidR="00F050F7" w:rsidRDefault="00F050F7" w:rsidP="00A80B41">
      <w:pPr>
        <w:pStyle w:val="Lista1"/>
      </w:pPr>
      <w:r>
        <w:t>si la relación da lugar a una tabla: entonces los atributos se quedan en esa tabla.</w:t>
      </w:r>
    </w:p>
    <w:p w14:paraId="771449EC" w14:textId="77777777" w:rsidR="00F050F7" w:rsidRDefault="00F050F7" w:rsidP="00A80B41">
      <w:pPr>
        <w:pStyle w:val="Lista1"/>
      </w:pPr>
      <w:r>
        <w:t>si la relación no da lugar a una tabla: los atributos se van a la tabla que recibe la clave ajena.</w:t>
      </w:r>
    </w:p>
    <w:p w14:paraId="6064D141" w14:textId="77777777" w:rsidR="001A69C7" w:rsidRDefault="001A69C7" w:rsidP="001A69C7">
      <w:pPr>
        <w:pStyle w:val="Ttulo2"/>
      </w:pPr>
      <w:bookmarkStart w:id="2" w:name="_Toc69198711"/>
      <w:r>
        <w:t>Atributos multivaluados:</w:t>
      </w:r>
      <w:bookmarkEnd w:id="2"/>
    </w:p>
    <w:p w14:paraId="16BC8175" w14:textId="77777777" w:rsidR="00AD0C30" w:rsidRDefault="00F050F7" w:rsidP="00A80B41">
      <w:pPr>
        <w:pStyle w:val="Lista2"/>
      </w:pPr>
      <w:r w:rsidRPr="00A80B41">
        <w:rPr>
          <w:b/>
        </w:rPr>
        <w:t xml:space="preserve">Atributos Multivaluados de una </w:t>
      </w:r>
      <w:r w:rsidRPr="00A80B41">
        <w:rPr>
          <w:b/>
          <w:u w:val="single"/>
        </w:rPr>
        <w:t>Entidad</w:t>
      </w:r>
      <w:r>
        <w:t xml:space="preserve">:  Dan lugar a una nueva tabla cuya clave primaria es la </w:t>
      </w:r>
      <w:r w:rsidR="00AD0C30">
        <w:t>concatenación de</w:t>
      </w:r>
      <w:r>
        <w:t xml:space="preserve"> la clave primaria de la Entidad en la que se sitúa el atributo multivaluado más el nombre del atributo multivalu</w:t>
      </w:r>
      <w:r w:rsidR="00AD0C30">
        <w:t>ado.</w:t>
      </w:r>
    </w:p>
    <w:p w14:paraId="58BF2CFC" w14:textId="77777777" w:rsidR="00AD0C30" w:rsidRDefault="00F050F7" w:rsidP="00AD0C30">
      <w:pPr>
        <w:ind w:left="1843"/>
      </w:pPr>
      <w:r>
        <w:t xml:space="preserve">Si el número de valores distintos que se admite para el atributo </w:t>
      </w:r>
      <w:r w:rsidR="00AD0C30">
        <w:t>fuese</w:t>
      </w:r>
      <w:r>
        <w:t xml:space="preserve"> pequeño (por ejemplo 2 teléfonos máximo)</w:t>
      </w:r>
      <w:r w:rsidR="00AD0C30">
        <w:t xml:space="preserve"> entonces</w:t>
      </w:r>
      <w:r>
        <w:t xml:space="preserve"> </w:t>
      </w:r>
      <w:r w:rsidR="003A22DC">
        <w:t>tendríamos la alternativa de</w:t>
      </w:r>
      <w:r>
        <w:t xml:space="preserve"> crear atributos simples</w:t>
      </w:r>
      <w:r w:rsidR="00337DB8">
        <w:t xml:space="preserve"> en la tabla original</w:t>
      </w:r>
      <w:r>
        <w:t xml:space="preserve"> </w:t>
      </w:r>
      <w:r w:rsidR="00AD0C30">
        <w:t>(</w:t>
      </w:r>
      <w:r>
        <w:t>telefono1, telefono2</w:t>
      </w:r>
      <w:r w:rsidR="00AD0C30">
        <w:t xml:space="preserve">), </w:t>
      </w:r>
      <w:r>
        <w:t xml:space="preserve">aunque en este caso también podríamos aplicar la regla general y crear una tabla para los teléfonos. </w:t>
      </w:r>
    </w:p>
    <w:p w14:paraId="392DA453" w14:textId="77777777" w:rsidR="00F050F7" w:rsidRDefault="00F050F7" w:rsidP="00AD0C30">
      <w:pPr>
        <w:ind w:left="1843"/>
      </w:pPr>
      <w:r>
        <w:t>En ocasiones, si el atributo multiva</w:t>
      </w:r>
      <w:r w:rsidR="005517A2">
        <w:t>lua</w:t>
      </w:r>
      <w:r>
        <w:t xml:space="preserve">do no admite repeticiones, es suficiente ese atributo como </w:t>
      </w:r>
      <w:r w:rsidR="00890D85">
        <w:t>clave primaria</w:t>
      </w:r>
      <w:r>
        <w:t>.</w:t>
      </w:r>
    </w:p>
    <w:p w14:paraId="2705E9C2" w14:textId="77777777" w:rsidR="00F050F7" w:rsidRDefault="00F050F7" w:rsidP="00A80B41">
      <w:pPr>
        <w:pStyle w:val="Lista2"/>
      </w:pPr>
      <w:r w:rsidRPr="00A80B41">
        <w:rPr>
          <w:b/>
        </w:rPr>
        <w:t xml:space="preserve">Atributos Multivaluados de una </w:t>
      </w:r>
      <w:r w:rsidRPr="00A80B41">
        <w:rPr>
          <w:b/>
          <w:u w:val="single"/>
        </w:rPr>
        <w:t>Relación N:</w:t>
      </w:r>
      <w:proofErr w:type="gramStart"/>
      <w:r w:rsidRPr="00A80B41">
        <w:rPr>
          <w:b/>
          <w:u w:val="single"/>
        </w:rPr>
        <w:t>M</w:t>
      </w:r>
      <w:r>
        <w:t xml:space="preserve"> </w:t>
      </w:r>
      <w:r w:rsidR="00890D85">
        <w:t>:</w:t>
      </w:r>
      <w:proofErr w:type="gramEnd"/>
      <w:r w:rsidR="00890D85">
        <w:t xml:space="preserve"> </w:t>
      </w:r>
      <w:r>
        <w:t>la relación al ser N:M se transforma en tabla y todos los atributos de la relación (sean multivaluados o no) se añaden a esa tabla.</w:t>
      </w:r>
    </w:p>
    <w:p w14:paraId="28E576A5" w14:textId="77777777" w:rsidR="00F050F7" w:rsidRDefault="00F050F7" w:rsidP="00A80B41">
      <w:pPr>
        <w:pStyle w:val="Lista2"/>
      </w:pPr>
      <w:r w:rsidRPr="00A80B41">
        <w:rPr>
          <w:b/>
        </w:rPr>
        <w:t xml:space="preserve">Atributos Multivaluados de una </w:t>
      </w:r>
      <w:r w:rsidRPr="00A80B41">
        <w:rPr>
          <w:b/>
          <w:u w:val="single"/>
        </w:rPr>
        <w:t xml:space="preserve">Relación </w:t>
      </w:r>
      <w:proofErr w:type="gramStart"/>
      <w:r w:rsidRPr="00A80B41">
        <w:rPr>
          <w:b/>
          <w:u w:val="single"/>
        </w:rPr>
        <w:t>1:N</w:t>
      </w:r>
      <w:proofErr w:type="gramEnd"/>
      <w:r>
        <w:t xml:space="preserve"> </w:t>
      </w:r>
      <w:r w:rsidR="00890D85">
        <w:t>:</w:t>
      </w:r>
      <w:r>
        <w:t xml:space="preserve"> la relación al ser 1:N no se transforma en tabla , los atributos multivaluados de la relación  dan lugar a una nueva tabla y se procede como se indicó antes para el caso de Atributos multivaluados de una Entidad.</w:t>
      </w:r>
    </w:p>
    <w:p w14:paraId="06055024" w14:textId="77777777" w:rsidR="00151F1D" w:rsidRDefault="00151F1D" w:rsidP="00151F1D">
      <w:pPr>
        <w:pStyle w:val="comandoseinstrucciones"/>
      </w:pPr>
      <w:r>
        <w:t xml:space="preserve">  En ocasiones es interesante perder flexibilidad para ganar simplicidad, debes de analizar cada caso para tomar una decisión. Por ejemplo:</w:t>
      </w:r>
    </w:p>
    <w:p w14:paraId="14E03166" w14:textId="77777777" w:rsidR="00151F1D" w:rsidRDefault="00151F1D" w:rsidP="00151F1D">
      <w:pPr>
        <w:pStyle w:val="comandoseinstrucciones"/>
      </w:pPr>
      <w:r>
        <w:t xml:space="preserve"> - si de cada cliente queremos permitir un número ilimitado de teléfonos, emails y direcciones: hacen falta 3 tablas extra para los atributos multivaluados</w:t>
      </w:r>
    </w:p>
    <w:p w14:paraId="77D3D1FF" w14:textId="77777777" w:rsidR="00151F1D" w:rsidRDefault="00151F1D" w:rsidP="00151F1D">
      <w:pPr>
        <w:pStyle w:val="comandoseinstrucciones"/>
      </w:pPr>
      <w:r>
        <w:t xml:space="preserve"> -si restringimos alguno de esos atributos multivaluados a que tome 3 valores como máximo, podríamos optar por ahorrar una tabla si usamos telef1, telef2, telef3.</w:t>
      </w:r>
    </w:p>
    <w:p w14:paraId="142C0978" w14:textId="77777777" w:rsidR="00F050F7" w:rsidRDefault="00FF2E1C" w:rsidP="00151F1D">
      <w:r w:rsidRPr="00151F1D">
        <w:rPr>
          <w:b/>
        </w:rPr>
        <w:t>Ejemplos</w:t>
      </w:r>
      <w:r>
        <w:t xml:space="preserve"> de atributos multivaluados:</w:t>
      </w:r>
    </w:p>
    <w:p w14:paraId="7873EE5F" w14:textId="77777777" w:rsidR="00151F1D" w:rsidRDefault="00151F1D" w:rsidP="00151F1D"/>
    <w:p w14:paraId="128CB20B" w14:textId="77777777" w:rsidR="00BF3D0C" w:rsidRDefault="00F050F7" w:rsidP="00A47DB6">
      <w:r>
        <w:rPr>
          <w:noProof/>
        </w:rPr>
        <w:drawing>
          <wp:inline distT="0" distB="0" distL="0" distR="0" wp14:anchorId="458EF409" wp14:editId="1834DF47">
            <wp:extent cx="5612130" cy="1071245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07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70977" w14:textId="77777777" w:rsidR="00BF3D0C" w:rsidRDefault="00144F93" w:rsidP="00A47DB6">
      <w:r>
        <w:rPr>
          <w:noProof/>
        </w:rPr>
        <w:drawing>
          <wp:inline distT="0" distB="0" distL="0" distR="0" wp14:anchorId="3F6670BF" wp14:editId="580033F0">
            <wp:extent cx="5612130" cy="1045210"/>
            <wp:effectExtent l="0" t="0" r="7620" b="254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30048" w14:textId="77777777" w:rsidR="00BF3D0C" w:rsidRDefault="00144F93" w:rsidP="00A47DB6">
      <w:r>
        <w:rPr>
          <w:noProof/>
        </w:rPr>
        <w:drawing>
          <wp:inline distT="0" distB="0" distL="0" distR="0" wp14:anchorId="1AD57540" wp14:editId="09FFE3C8">
            <wp:extent cx="2618842" cy="1131386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20590" cy="1132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EB322" w14:textId="77777777" w:rsidR="00BF3D0C" w:rsidRDefault="00BF3D0C" w:rsidP="00A47DB6"/>
    <w:p w14:paraId="066AE530" w14:textId="77777777" w:rsidR="002A1C37" w:rsidRDefault="002A1C37" w:rsidP="002A1C37">
      <w:pPr>
        <w:pStyle w:val="Ttulo2"/>
      </w:pPr>
      <w:bookmarkStart w:id="3" w:name="_Toc69198712"/>
      <w:r>
        <w:t>OTROS ATRIBUTOS: obligatorios, clave alternativa, derivados, compuestos, atributos en una relación</w:t>
      </w:r>
      <w:bookmarkEnd w:id="3"/>
    </w:p>
    <w:p w14:paraId="4DE72101" w14:textId="77777777" w:rsidR="00242294" w:rsidRDefault="00242294" w:rsidP="002A1C37">
      <w:pPr>
        <w:pStyle w:val="Lista1"/>
      </w:pPr>
      <w:r w:rsidRPr="002A1C37">
        <w:t xml:space="preserve">Atributos </w:t>
      </w:r>
      <w:r w:rsidRPr="002A1C37">
        <w:rPr>
          <w:b/>
        </w:rPr>
        <w:t>Obligatorios</w:t>
      </w:r>
      <w:r>
        <w:t xml:space="preserve">: </w:t>
      </w:r>
      <w:r w:rsidRPr="00572DA1">
        <w:rPr>
          <w:i/>
        </w:rPr>
        <w:t>NOT NULL</w:t>
      </w:r>
    </w:p>
    <w:p w14:paraId="36E9F08A" w14:textId="77777777" w:rsidR="00242294" w:rsidRDefault="00242294" w:rsidP="002A1C37">
      <w:pPr>
        <w:pStyle w:val="Lista1"/>
      </w:pPr>
      <w:r w:rsidRPr="002A1C37">
        <w:t xml:space="preserve">Atributos </w:t>
      </w:r>
      <w:r w:rsidRPr="002A1C37">
        <w:rPr>
          <w:b/>
        </w:rPr>
        <w:t>Clave Alternativa</w:t>
      </w:r>
      <w:r>
        <w:t xml:space="preserve">: </w:t>
      </w:r>
      <w:r w:rsidRPr="00572DA1">
        <w:rPr>
          <w:i/>
        </w:rPr>
        <w:t>UNIQUE</w:t>
      </w:r>
    </w:p>
    <w:p w14:paraId="47BDBB6B" w14:textId="77777777" w:rsidR="00242294" w:rsidRDefault="00242294" w:rsidP="002A1C37">
      <w:pPr>
        <w:pStyle w:val="Lista1"/>
      </w:pPr>
      <w:r w:rsidRPr="002A1C37">
        <w:t xml:space="preserve">Atributos </w:t>
      </w:r>
      <w:r w:rsidRPr="002A1C37">
        <w:rPr>
          <w:b/>
        </w:rPr>
        <w:t>derivados</w:t>
      </w:r>
      <w:r>
        <w:t>: normalmente no se crean en la tabla (ejemplo: número de empleados de cada departamento)</w:t>
      </w:r>
      <w:r w:rsidR="002317A4">
        <w:t xml:space="preserve">, pero podrían crearse si ello ahorra trabajo al realizar las consultas. Por </w:t>
      </w:r>
      <w:r w:rsidR="005332EA">
        <w:t>ejemplo,</w:t>
      </w:r>
      <w:r w:rsidR="002317A4">
        <w:t xml:space="preserve"> en Wallapop el número de clientes que tienen agregado a un producto como favorito es un atributo derivado y se guarda en la tabla productos.</w:t>
      </w:r>
    </w:p>
    <w:p w14:paraId="54CBD72E" w14:textId="77777777" w:rsidR="00242294" w:rsidRDefault="00242294" w:rsidP="002A1C37">
      <w:pPr>
        <w:pStyle w:val="Lista1"/>
      </w:pPr>
      <w:r w:rsidRPr="002A1C37">
        <w:t xml:space="preserve">Atributos </w:t>
      </w:r>
      <w:r w:rsidRPr="002A1C37">
        <w:rPr>
          <w:b/>
        </w:rPr>
        <w:t>compuestos</w:t>
      </w:r>
      <w:r>
        <w:t>: se descomponen en los atributos que lo forman (dirección se podría descomponer en: calle, portal, piso)</w:t>
      </w:r>
      <w:r w:rsidR="002317A4">
        <w:t xml:space="preserve">, por </w:t>
      </w:r>
      <w:r w:rsidR="005332EA">
        <w:t>tanto,</w:t>
      </w:r>
      <w:r w:rsidR="002317A4">
        <w:t xml:space="preserve"> se crearían 3 atributos (no 4, porque el atributo dirección no se crea, sino que se crean sus partes).</w:t>
      </w:r>
    </w:p>
    <w:p w14:paraId="2B0ADB5A" w14:textId="77777777" w:rsidR="00BF3D0C" w:rsidRDefault="00242294" w:rsidP="002A1C37">
      <w:pPr>
        <w:pStyle w:val="Lista1"/>
      </w:pPr>
      <w:r w:rsidRPr="002A1C37">
        <w:t xml:space="preserve">Atributos </w:t>
      </w:r>
      <w:r w:rsidRPr="002A1C37">
        <w:rPr>
          <w:b/>
        </w:rPr>
        <w:t xml:space="preserve">de </w:t>
      </w:r>
      <w:r w:rsidR="002A1C37">
        <w:rPr>
          <w:b/>
        </w:rPr>
        <w:t>un</w:t>
      </w:r>
      <w:r w:rsidRPr="002A1C37">
        <w:rPr>
          <w:b/>
        </w:rPr>
        <w:t>a relación</w:t>
      </w:r>
      <w:r>
        <w:t>: Si la relación tiene atributos y la relación no se convierte en tabla, entonces sus atributos pasan a la tabla que recibe la clave ajena.</w:t>
      </w:r>
    </w:p>
    <w:p w14:paraId="5A8DC4CA" w14:textId="77777777" w:rsidR="00242294" w:rsidRDefault="00242294" w:rsidP="00151F1D">
      <w:pPr>
        <w:pStyle w:val="Ttulo2"/>
      </w:pPr>
      <w:bookmarkStart w:id="4" w:name="_Toc69198713"/>
      <w:r>
        <w:t>FICHEROS ADJUNTOS:</w:t>
      </w:r>
      <w:bookmarkEnd w:id="4"/>
    </w:p>
    <w:p w14:paraId="0BC362F6" w14:textId="77777777" w:rsidR="00242294" w:rsidRDefault="00242294" w:rsidP="00242294">
      <w:r>
        <w:t>si en la base de datos deben de guardarse ficheros adjuntos como: foto producto (</w:t>
      </w:r>
      <w:proofErr w:type="spellStart"/>
      <w:r>
        <w:t>jpg</w:t>
      </w:r>
      <w:proofErr w:type="spellEnd"/>
      <w:r>
        <w:t xml:space="preserve">, gif, </w:t>
      </w:r>
      <w:r w:rsidR="005332EA">
        <w:t>png...</w:t>
      </w:r>
      <w:r>
        <w:t>), folleto producto (</w:t>
      </w:r>
      <w:proofErr w:type="spellStart"/>
      <w:r>
        <w:t>pdf</w:t>
      </w:r>
      <w:proofErr w:type="spellEnd"/>
      <w:r>
        <w:t xml:space="preserve">, </w:t>
      </w:r>
      <w:proofErr w:type="spellStart"/>
      <w:proofErr w:type="gramStart"/>
      <w:r>
        <w:t>doc</w:t>
      </w:r>
      <w:proofErr w:type="spellEnd"/>
      <w:r>
        <w:t>,...</w:t>
      </w:r>
      <w:proofErr w:type="gramEnd"/>
      <w:r>
        <w:t>) o cualquier otro tipo de fichero, lo mejor es guardar en el atributo el nombre del fichero (y posiblemente parte del PATH) y guardar físicamente los ficheros en carpetas fuera de la Base de Datos, por ejemplo:</w:t>
      </w:r>
    </w:p>
    <w:p w14:paraId="61B82838" w14:textId="77777777" w:rsidR="00242294" w:rsidRDefault="00242294" w:rsidP="00151F1D">
      <w:pPr>
        <w:pStyle w:val="comandoseinstrucciones"/>
      </w:pPr>
      <w:r>
        <w:t xml:space="preserve">   ./data/</w:t>
      </w:r>
      <w:proofErr w:type="spellStart"/>
      <w:r>
        <w:t>images</w:t>
      </w:r>
      <w:proofErr w:type="spellEnd"/>
      <w:r>
        <w:t>/</w:t>
      </w:r>
      <w:proofErr w:type="spellStart"/>
      <w:r>
        <w:t>products</w:t>
      </w:r>
      <w:proofErr w:type="spellEnd"/>
      <w:r>
        <w:t>/id_1287.jpg</w:t>
      </w:r>
    </w:p>
    <w:p w14:paraId="70EBD6AA" w14:textId="77777777" w:rsidR="00242294" w:rsidRDefault="00242294" w:rsidP="00242294">
      <w:r>
        <w:t xml:space="preserve">Es cierto que los SGBD permiten guardar ficheros en su interior (tipo de datos </w:t>
      </w:r>
      <w:r w:rsidR="005332EA">
        <w:t>BLOB, ...</w:t>
      </w:r>
      <w:r w:rsidR="00441E78">
        <w:t xml:space="preserve">) </w:t>
      </w:r>
      <w:r>
        <w:t>pero en general no es lo más recomendable).</w:t>
      </w:r>
    </w:p>
    <w:p w14:paraId="22972E4C" w14:textId="77777777" w:rsidR="00242294" w:rsidRDefault="00441E78" w:rsidP="00441E78">
      <w:pPr>
        <w:pStyle w:val="Ttulo2"/>
      </w:pPr>
      <w:bookmarkStart w:id="5" w:name="_Toc69198714"/>
      <w:r>
        <w:t>TRIGGER (disparador)</w:t>
      </w:r>
      <w:bookmarkEnd w:id="5"/>
    </w:p>
    <w:p w14:paraId="1CD7DAE0" w14:textId="77777777" w:rsidR="00242294" w:rsidRDefault="00242294" w:rsidP="00441E78">
      <w:pPr>
        <w:pStyle w:val="Lista1"/>
      </w:pPr>
      <w:r>
        <w:t xml:space="preserve">La cardinalidad mínima o máxima </w:t>
      </w:r>
      <w:r w:rsidR="005332EA">
        <w:t>de cada</w:t>
      </w:r>
      <w:r>
        <w:t xml:space="preserve"> </w:t>
      </w:r>
      <w:r w:rsidR="005332EA">
        <w:t>una de las</w:t>
      </w:r>
      <w:r>
        <w:t xml:space="preserve"> entidades </w:t>
      </w:r>
      <w:r w:rsidR="005332EA">
        <w:t xml:space="preserve">que </w:t>
      </w:r>
      <w:proofErr w:type="gramStart"/>
      <w:r w:rsidR="005332EA">
        <w:t>participan</w:t>
      </w:r>
      <w:r>
        <w:t xml:space="preserve">  en</w:t>
      </w:r>
      <w:proofErr w:type="gramEnd"/>
      <w:r>
        <w:t xml:space="preserve">  la interrelación se puede hacer mediante restricciones, aserciones o </w:t>
      </w:r>
      <w:r w:rsidR="00441E78">
        <w:rPr>
          <w:b/>
        </w:rPr>
        <w:t>TRIGGER</w:t>
      </w:r>
      <w:r>
        <w:t xml:space="preserve">. Por </w:t>
      </w:r>
      <w:r w:rsidR="005332EA">
        <w:t>ejemplo,</w:t>
      </w:r>
      <w:r>
        <w:t xml:space="preserve"> si nos dicen que un vendedor puede atender como máximo a 15 clientes.</w:t>
      </w:r>
    </w:p>
    <w:p w14:paraId="1FF47EDF" w14:textId="77777777" w:rsidR="00242294" w:rsidRDefault="00242294" w:rsidP="00441E78">
      <w:pPr>
        <w:pStyle w:val="Lista1"/>
      </w:pPr>
      <w:r>
        <w:t xml:space="preserve">Las restricciones de exclusión, exclusividad, inclusión, inclusividad se realizan mediante </w:t>
      </w:r>
      <w:proofErr w:type="spellStart"/>
      <w:r w:rsidR="00884FB1">
        <w:t>clausulas</w:t>
      </w:r>
      <w:r w:rsidRPr="00935095">
        <w:rPr>
          <w:i/>
        </w:rPr>
        <w:t>CHECK</w:t>
      </w:r>
      <w:proofErr w:type="spellEnd"/>
      <w:r>
        <w:t xml:space="preserve"> (como MySQL no dispone de ellas habrá que recurrir a TRIGGER).</w:t>
      </w:r>
    </w:p>
    <w:p w14:paraId="01B3ED09" w14:textId="77777777" w:rsidR="00242294" w:rsidRDefault="005332EA" w:rsidP="00441E78">
      <w:pPr>
        <w:pStyle w:val="Lista1"/>
      </w:pPr>
      <w:r>
        <w:t>Transformación de tipos y subtipos</w:t>
      </w:r>
      <w:r w:rsidR="00242294">
        <w:t xml:space="preserve">: la exclusividad y la totalidad se realizan mediante </w:t>
      </w:r>
      <w:proofErr w:type="spellStart"/>
      <w:r w:rsidR="00441E78">
        <w:t>clausulas</w:t>
      </w:r>
      <w:r w:rsidR="00242294" w:rsidRPr="00935095">
        <w:rPr>
          <w:i/>
        </w:rPr>
        <w:t>CHECK</w:t>
      </w:r>
      <w:proofErr w:type="spellEnd"/>
      <w:r w:rsidR="00242294">
        <w:t xml:space="preserve"> (como MySQL no dispone de ellas habrá que recurrir a TRIGGER).</w:t>
      </w:r>
    </w:p>
    <w:p w14:paraId="6E991256" w14:textId="77777777" w:rsidR="00242294" w:rsidRDefault="00242294" w:rsidP="00441E78">
      <w:pPr>
        <w:pStyle w:val="Ttulo2"/>
      </w:pPr>
      <w:bookmarkStart w:id="6" w:name="_Toc69198715"/>
      <w:r>
        <w:t>Utiliza siempre el mismo criterio al nombrar l</w:t>
      </w:r>
      <w:r w:rsidR="000A4517">
        <w:t>o</w:t>
      </w:r>
      <w:r>
        <w:t>s</w:t>
      </w:r>
      <w:r w:rsidR="000A4517">
        <w:t xml:space="preserve"> elementos</w:t>
      </w:r>
      <w:r>
        <w:t>:</w:t>
      </w:r>
      <w:bookmarkEnd w:id="6"/>
    </w:p>
    <w:p w14:paraId="0161638F" w14:textId="77777777" w:rsidR="00242294" w:rsidRDefault="00242294" w:rsidP="00441E78">
      <w:pPr>
        <w:pStyle w:val="Lista1"/>
      </w:pPr>
      <w:r>
        <w:t>Recuerda que algunos sistemas distinguen mayúsculas de minúsculas.</w:t>
      </w:r>
    </w:p>
    <w:p w14:paraId="1035282A" w14:textId="77777777" w:rsidR="00242294" w:rsidRDefault="00242294" w:rsidP="00441E78">
      <w:pPr>
        <w:pStyle w:val="Lista1"/>
      </w:pPr>
      <w:r>
        <w:t xml:space="preserve">Los nombres de los atributos, tablas y bases de datos y objetos en </w:t>
      </w:r>
      <w:proofErr w:type="gramStart"/>
      <w:r>
        <w:t>general,</w:t>
      </w:r>
      <w:proofErr w:type="gramEnd"/>
      <w:r>
        <w:t xml:space="preserve"> no deben de incluir espacios en blanco ni caracteres no disponibles en inglés (ñ, </w:t>
      </w:r>
      <w:r w:rsidR="00074AB6">
        <w:t>tildes, ...</w:t>
      </w:r>
      <w:r>
        <w:t>). Un atributo como "</w:t>
      </w:r>
      <w:proofErr w:type="spellStart"/>
      <w:r w:rsidRPr="00884FB1">
        <w:rPr>
          <w:rStyle w:val="Textoennegrita"/>
        </w:rPr>
        <w:t>direccion</w:t>
      </w:r>
      <w:proofErr w:type="spellEnd"/>
      <w:r w:rsidRPr="00884FB1">
        <w:rPr>
          <w:rStyle w:val="Textoennegrita"/>
        </w:rPr>
        <w:t xml:space="preserve"> de </w:t>
      </w:r>
      <w:proofErr w:type="spellStart"/>
      <w:r w:rsidRPr="00884FB1">
        <w:rPr>
          <w:rStyle w:val="Textoennegrita"/>
        </w:rPr>
        <w:t>envio</w:t>
      </w:r>
      <w:proofErr w:type="spellEnd"/>
      <w:r>
        <w:t xml:space="preserve">" se podría escribir como </w:t>
      </w:r>
      <w:proofErr w:type="spellStart"/>
      <w:r w:rsidRPr="00884FB1">
        <w:rPr>
          <w:b/>
        </w:rPr>
        <w:t>direccionEnvio</w:t>
      </w:r>
      <w:proofErr w:type="spellEnd"/>
      <w:r>
        <w:t xml:space="preserve"> o </w:t>
      </w:r>
      <w:proofErr w:type="spellStart"/>
      <w:r w:rsidRPr="00884FB1">
        <w:rPr>
          <w:b/>
        </w:rPr>
        <w:t>direccion_envio</w:t>
      </w:r>
      <w:proofErr w:type="spellEnd"/>
      <w:r>
        <w:t>, escoge tu criterio.</w:t>
      </w:r>
    </w:p>
    <w:p w14:paraId="6252841C" w14:textId="77777777" w:rsidR="00242294" w:rsidRDefault="00242294" w:rsidP="00242294">
      <w:r>
        <w:t>Utiliza nombres comprensibles para cualquiera porque puede que en el futuro otra persona tenga que manipular tu BD: no ahorres tantas letras que se pierda la co</w:t>
      </w:r>
      <w:r w:rsidR="00884FB1">
        <w:t>m</w:t>
      </w:r>
      <w:r>
        <w:t xml:space="preserve">prensibilidad de los nombres: </w:t>
      </w:r>
      <w:proofErr w:type="spellStart"/>
      <w:r w:rsidRPr="00884FB1">
        <w:rPr>
          <w:i/>
        </w:rPr>
        <w:t>CurPrefEst</w:t>
      </w:r>
      <w:proofErr w:type="spellEnd"/>
      <w:r>
        <w:t xml:space="preserve"> no debería emplearse en lugar de </w:t>
      </w:r>
      <w:proofErr w:type="spellStart"/>
      <w:r w:rsidRPr="00884FB1">
        <w:rPr>
          <w:i/>
        </w:rPr>
        <w:t>CursosPreferidosEsstdudiantes</w:t>
      </w:r>
      <w:proofErr w:type="spellEnd"/>
      <w:r>
        <w:t>.</w:t>
      </w:r>
    </w:p>
    <w:p w14:paraId="12A31C00" w14:textId="77777777" w:rsidR="00242294" w:rsidRDefault="00242294" w:rsidP="004B5C41">
      <w:pPr>
        <w:pStyle w:val="Ttulo2"/>
      </w:pPr>
      <w:bookmarkStart w:id="7" w:name="_Toc69198716"/>
      <w:r>
        <w:lastRenderedPageBreak/>
        <w:t>GUARDAR VALORES CONSTANTES EN TABLAS</w:t>
      </w:r>
      <w:bookmarkEnd w:id="7"/>
    </w:p>
    <w:p w14:paraId="1675E480" w14:textId="77777777" w:rsidR="00242294" w:rsidRDefault="00242294" w:rsidP="00242294">
      <w:r>
        <w:t xml:space="preserve">Cuando los valores de un atributo están limitados a un </w:t>
      </w:r>
      <w:r w:rsidR="004B5C41">
        <w:t>conjunto</w:t>
      </w:r>
      <w:r>
        <w:t xml:space="preserve"> predefinido es interesante crear una tabla que contenga todos los valores considerados. De este modo el usuario no tendrá que escribir, simplemente escogerá un valor de la lista.</w:t>
      </w:r>
      <w:r w:rsidR="004B5C41">
        <w:t xml:space="preserve"> Ejemplos:</w:t>
      </w:r>
    </w:p>
    <w:p w14:paraId="43CBB454" w14:textId="77777777" w:rsidR="002B5E7D" w:rsidRDefault="00D307CF" w:rsidP="004B5C41">
      <w:pPr>
        <w:pStyle w:val="comandoseinstrucciones"/>
      </w:pPr>
      <w:r>
        <w:t>-</w:t>
      </w:r>
      <w:r w:rsidR="00242294" w:rsidRPr="00D307CF">
        <w:rPr>
          <w:b/>
        </w:rPr>
        <w:t>provincia</w:t>
      </w:r>
      <w:r w:rsidR="002B5E7D" w:rsidRPr="00D307CF">
        <w:rPr>
          <w:b/>
        </w:rPr>
        <w:t>s de España</w:t>
      </w:r>
      <w:r w:rsidR="002B5E7D">
        <w:t xml:space="preserve">: A Coruña, </w:t>
      </w:r>
      <w:proofErr w:type="spellStart"/>
      <w:r w:rsidR="00A37B30">
        <w:t>Almeria</w:t>
      </w:r>
      <w:proofErr w:type="spellEnd"/>
      <w:r w:rsidR="00A37B30">
        <w:t>, ...</w:t>
      </w:r>
    </w:p>
    <w:p w14:paraId="78D1CC56" w14:textId="77777777" w:rsidR="002B5E7D" w:rsidRDefault="00D307CF" w:rsidP="004B5C41">
      <w:pPr>
        <w:pStyle w:val="comandoseinstrucciones"/>
      </w:pPr>
      <w:r>
        <w:t>-</w:t>
      </w:r>
      <w:r w:rsidR="002B5E7D" w:rsidRPr="00D307CF">
        <w:rPr>
          <w:b/>
        </w:rPr>
        <w:t>países de Europa</w:t>
      </w:r>
      <w:r w:rsidR="002B5E7D">
        <w:t xml:space="preserve">: España, Grecia, </w:t>
      </w:r>
      <w:r w:rsidR="00A37B30">
        <w:t>Italia, ...</w:t>
      </w:r>
    </w:p>
    <w:p w14:paraId="2398E692" w14:textId="77777777" w:rsidR="002B5E7D" w:rsidRDefault="00D307CF" w:rsidP="004B5C41">
      <w:pPr>
        <w:pStyle w:val="comandoseinstrucciones"/>
      </w:pPr>
      <w:r>
        <w:t>-</w:t>
      </w:r>
      <w:r w:rsidR="00242294" w:rsidRPr="00D307CF">
        <w:rPr>
          <w:b/>
        </w:rPr>
        <w:t>estado civil</w:t>
      </w:r>
      <w:r w:rsidR="002B5E7D">
        <w:t xml:space="preserve">: soltero, casado, </w:t>
      </w:r>
      <w:r w:rsidR="00A37B30">
        <w:t>viudo, ...</w:t>
      </w:r>
    </w:p>
    <w:p w14:paraId="3BD23519" w14:textId="77777777" w:rsidR="002B5E7D" w:rsidRDefault="00D307CF" w:rsidP="004B5C41">
      <w:pPr>
        <w:pStyle w:val="comandoseinstrucciones"/>
      </w:pPr>
      <w:r>
        <w:t>-</w:t>
      </w:r>
      <w:r w:rsidR="00242294" w:rsidRPr="00D307CF">
        <w:rPr>
          <w:b/>
        </w:rPr>
        <w:t xml:space="preserve">tipo de </w:t>
      </w:r>
      <w:r w:rsidR="00A37B30" w:rsidRPr="00D307CF">
        <w:rPr>
          <w:b/>
        </w:rPr>
        <w:t>carné</w:t>
      </w:r>
      <w:r w:rsidR="00242294" w:rsidRPr="00D307CF">
        <w:rPr>
          <w:b/>
        </w:rPr>
        <w:t xml:space="preserve"> de conducir</w:t>
      </w:r>
      <w:r w:rsidR="002B5E7D">
        <w:t>: A1, B</w:t>
      </w:r>
      <w:r w:rsidR="00A37B30">
        <w:t>1, ...</w:t>
      </w:r>
    </w:p>
    <w:p w14:paraId="0A4BD38E" w14:textId="77777777" w:rsidR="002B5E7D" w:rsidRDefault="00D307CF" w:rsidP="004B5C41">
      <w:pPr>
        <w:pStyle w:val="comandoseinstrucciones"/>
      </w:pPr>
      <w:r>
        <w:t>-</w:t>
      </w:r>
      <w:r w:rsidR="00242294" w:rsidRPr="00D307CF">
        <w:rPr>
          <w:b/>
        </w:rPr>
        <w:t>sexo</w:t>
      </w:r>
      <w:r w:rsidR="002B5E7D">
        <w:t>: H, M</w:t>
      </w:r>
    </w:p>
    <w:p w14:paraId="19FFAF67" w14:textId="77777777" w:rsidR="00242294" w:rsidRDefault="00D307CF" w:rsidP="004B5C41">
      <w:pPr>
        <w:pStyle w:val="comandoseinstrucciones"/>
      </w:pPr>
      <w:r>
        <w:t>-</w:t>
      </w:r>
      <w:r w:rsidR="00242294" w:rsidRPr="00D307CF">
        <w:rPr>
          <w:b/>
        </w:rPr>
        <w:t>talla</w:t>
      </w:r>
      <w:r w:rsidR="002B5E7D" w:rsidRPr="00D307CF">
        <w:rPr>
          <w:b/>
        </w:rPr>
        <w:t xml:space="preserve"> de ropa</w:t>
      </w:r>
      <w:r w:rsidR="002B5E7D">
        <w:t xml:space="preserve">: XXS, XS, </w:t>
      </w:r>
      <w:r w:rsidR="00A37B30">
        <w:t>S, ...</w:t>
      </w:r>
    </w:p>
    <w:p w14:paraId="00F8BA78" w14:textId="77777777" w:rsidR="00242294" w:rsidRDefault="00242294" w:rsidP="00242294">
      <w:r>
        <w:t>Podemos guardar</w:t>
      </w:r>
      <w:r w:rsidR="00217103">
        <w:t xml:space="preserve"> en una tabla con 2 atributos (</w:t>
      </w:r>
      <w:proofErr w:type="gramStart"/>
      <w:r w:rsidR="00217103" w:rsidRPr="0012058B">
        <w:rPr>
          <w:b/>
        </w:rPr>
        <w:t>clave :</w:t>
      </w:r>
      <w:proofErr w:type="gramEnd"/>
      <w:r w:rsidR="00217103" w:rsidRPr="0012058B">
        <w:rPr>
          <w:b/>
        </w:rPr>
        <w:t xml:space="preserve"> valor</w:t>
      </w:r>
      <w:r w:rsidR="00217103">
        <w:t>)</w:t>
      </w:r>
      <w:r w:rsidR="00217103">
        <w:t xml:space="preserve"> </w:t>
      </w:r>
      <w:r>
        <w:t>valores</w:t>
      </w:r>
      <w:r w:rsidR="00217103">
        <w:t xml:space="preserve"> constantes</w:t>
      </w:r>
      <w:r>
        <w:t xml:space="preserve"> como</w:t>
      </w:r>
      <w:r w:rsidR="00217103">
        <w:t xml:space="preserve"> estos:</w:t>
      </w:r>
      <w:r>
        <w:t xml:space="preserve"> </w:t>
      </w:r>
      <w:r w:rsidRPr="003A36B0">
        <w:rPr>
          <w:rStyle w:val="comandoseinstruccionesCarCar"/>
        </w:rPr>
        <w:t>número máximo de matriculaciones en un módulo, límite máximo de crédito de un cliente cualquiera, plazo máximo de renovación de un libro en la biblioteca</w:t>
      </w:r>
      <w:r>
        <w:t xml:space="preserve">. De este modo facilitamos el trabajo del programa que usa la BD. Ejemplo de </w:t>
      </w:r>
      <w:r w:rsidRPr="00924232">
        <w:rPr>
          <w:b/>
        </w:rPr>
        <w:t>TABLA DE CONSTANTES</w:t>
      </w:r>
      <w:r>
        <w:t>:</w:t>
      </w:r>
    </w:p>
    <w:p w14:paraId="61163BF9" w14:textId="77777777" w:rsidR="00242294" w:rsidRDefault="00242294" w:rsidP="004B5C41">
      <w:pPr>
        <w:pStyle w:val="comandoseinstrucciones"/>
      </w:pPr>
      <w:r>
        <w:t xml:space="preserve"> -</w:t>
      </w:r>
      <w:proofErr w:type="spellStart"/>
      <w:r w:rsidRPr="00D95D1B">
        <w:rPr>
          <w:b/>
        </w:rPr>
        <w:t>numeroMaximMatriculacionesEnUnModulo</w:t>
      </w:r>
      <w:proofErr w:type="spellEnd"/>
      <w:r>
        <w:t>: 3</w:t>
      </w:r>
    </w:p>
    <w:p w14:paraId="2D07AA02" w14:textId="77777777" w:rsidR="00242294" w:rsidRDefault="00242294" w:rsidP="004B5C41">
      <w:pPr>
        <w:pStyle w:val="comandoseinstrucciones"/>
      </w:pPr>
      <w:r>
        <w:t xml:space="preserve"> -</w:t>
      </w:r>
      <w:proofErr w:type="spellStart"/>
      <w:r w:rsidRPr="00D95D1B">
        <w:rPr>
          <w:b/>
        </w:rPr>
        <w:t>limiteMaximoCreditoCliente</w:t>
      </w:r>
      <w:proofErr w:type="spellEnd"/>
      <w:r>
        <w:t>: 1500</w:t>
      </w:r>
    </w:p>
    <w:p w14:paraId="1A11D8E9" w14:textId="77777777" w:rsidR="00242294" w:rsidRDefault="00242294" w:rsidP="004B5C41">
      <w:pPr>
        <w:pStyle w:val="comandoseinstrucciones"/>
      </w:pPr>
      <w:r>
        <w:t xml:space="preserve"> -</w:t>
      </w:r>
      <w:proofErr w:type="spellStart"/>
      <w:r w:rsidRPr="00D95D1B">
        <w:rPr>
          <w:b/>
        </w:rPr>
        <w:t>plazoMaximoRenovacionLibro</w:t>
      </w:r>
      <w:proofErr w:type="spellEnd"/>
      <w:r>
        <w:t>: 15</w:t>
      </w:r>
    </w:p>
    <w:p w14:paraId="39BB0F61" w14:textId="77777777" w:rsidR="0081788F" w:rsidRDefault="0081788F" w:rsidP="00A11110">
      <w:pPr>
        <w:pStyle w:val="Ttulo2"/>
      </w:pPr>
      <w:bookmarkStart w:id="8" w:name="_Toc69198717"/>
      <w:r>
        <w:t>CÓMO ALMACENAR INFORMACIÓN HISTÓRICA:</w:t>
      </w:r>
      <w:bookmarkEnd w:id="8"/>
    </w:p>
    <w:p w14:paraId="5849C092" w14:textId="77777777" w:rsidR="0081788F" w:rsidRDefault="00A11110" w:rsidP="0081788F">
      <w:r>
        <w:t>El</w:t>
      </w:r>
      <w:r w:rsidR="0081788F">
        <w:t xml:space="preserve"> siguiente ejemplo resuelto proviene del libro (página 27):</w:t>
      </w:r>
    </w:p>
    <w:p w14:paraId="206D940E" w14:textId="77777777" w:rsidR="0081788F" w:rsidRDefault="0081788F" w:rsidP="00A11110">
      <w:pPr>
        <w:pStyle w:val="comandoseinstrucciones"/>
      </w:pPr>
      <w:r>
        <w:t>LIBRO - Diseño De Bases De Datos, Problemas Resueltos, Ed. Rama, Adoraci</w:t>
      </w:r>
      <w:r w:rsidR="00B07FF2">
        <w:t>ó</w:t>
      </w:r>
      <w:r>
        <w:t>n de Miguel</w:t>
      </w:r>
    </w:p>
    <w:p w14:paraId="26D5AFF5" w14:textId="77777777" w:rsidR="0081788F" w:rsidRDefault="00A11110" w:rsidP="0081788F">
      <w:r>
        <w:t>Debemos fijarnos</w:t>
      </w:r>
      <w:r w:rsidR="0081788F">
        <w:t xml:space="preserve"> en las cardinalidades de la relación aloja: Ciertamente cada día el participante se aloja en un solo hotel, pero se está guardando </w:t>
      </w:r>
      <w:r>
        <w:t>información</w:t>
      </w:r>
      <w:r w:rsidR="0081788F">
        <w:t xml:space="preserve"> histórica (</w:t>
      </w:r>
      <w:r w:rsidR="001B670B">
        <w:t xml:space="preserve">se va guardando información de </w:t>
      </w:r>
      <w:r w:rsidR="0081788F">
        <w:t xml:space="preserve">los </w:t>
      </w:r>
      <w:r>
        <w:t>distintos</w:t>
      </w:r>
      <w:r w:rsidR="0081788F">
        <w:t xml:space="preserve"> hoteles en que se ha </w:t>
      </w:r>
      <w:r w:rsidR="00E20C5C">
        <w:t xml:space="preserve">ido </w:t>
      </w:r>
      <w:r w:rsidR="0081788F">
        <w:t>alojando</w:t>
      </w:r>
      <w:r w:rsidR="001B670B">
        <w:t xml:space="preserve"> durante el torneo</w:t>
      </w:r>
      <w:r w:rsidR="0081788F">
        <w:t xml:space="preserve">, con sus fechas), por ello la cardinalidad reflejada </w:t>
      </w:r>
      <w:proofErr w:type="gramStart"/>
      <w:r w:rsidR="0081788F">
        <w:t>es:</w:t>
      </w:r>
      <w:r w:rsidR="00EB56D7">
        <w:t>*</w:t>
      </w:r>
      <w:proofErr w:type="gramEnd"/>
    </w:p>
    <w:p w14:paraId="6ECC1FCB" w14:textId="77777777" w:rsidR="0081788F" w:rsidRDefault="0081788F" w:rsidP="00A11110">
      <w:pPr>
        <w:pStyle w:val="comandoseinstrucciones"/>
      </w:pPr>
      <w:r>
        <w:t>Un participante se relaciona con (</w:t>
      </w:r>
      <w:proofErr w:type="gramStart"/>
      <w:r>
        <w:t>1,n</w:t>
      </w:r>
      <w:proofErr w:type="gramEnd"/>
      <w:r>
        <w:t>) hoteles porque: se ha alojado en al menos 1 y como máximo n a lo largo del tiempo.</w:t>
      </w:r>
    </w:p>
    <w:p w14:paraId="27ECAE20" w14:textId="77777777" w:rsidR="0081788F" w:rsidRDefault="0081788F" w:rsidP="0081788F">
      <w:r>
        <w:t>Es necesario añadir a este diagrama un texto que indique que cada día puede estar en un solo hotel, porque esta restricción no se puede representar en el diagrama</w:t>
      </w:r>
    </w:p>
    <w:p w14:paraId="3DE0D35F" w14:textId="77777777" w:rsidR="0081788F" w:rsidRDefault="0081788F" w:rsidP="0081788F"/>
    <w:p w14:paraId="7519C3DE" w14:textId="77777777" w:rsidR="00242294" w:rsidRDefault="0081788F" w:rsidP="0081788F">
      <w:proofErr w:type="spellStart"/>
      <w:r>
        <w:t>F_Entrada</w:t>
      </w:r>
      <w:proofErr w:type="spellEnd"/>
      <w:r>
        <w:t xml:space="preserve"> y </w:t>
      </w:r>
      <w:proofErr w:type="spellStart"/>
      <w:r>
        <w:t>F_Salida</w:t>
      </w:r>
      <w:proofErr w:type="spellEnd"/>
      <w:r>
        <w:t xml:space="preserve"> son multivaluados en el Diagrama</w:t>
      </w:r>
      <w:r w:rsidR="00A11110">
        <w:t xml:space="preserve"> de la imagen</w:t>
      </w:r>
      <w:r>
        <w:t xml:space="preserve">, pero </w:t>
      </w:r>
      <w:r w:rsidR="00A11110">
        <w:t xml:space="preserve">realmente no tendría </w:t>
      </w:r>
      <w:r w:rsidR="00E74142">
        <w:t>por qué</w:t>
      </w:r>
      <w:r w:rsidR="00A11110">
        <w:t xml:space="preserve"> indicarse así, podrían ser atributos normales </w:t>
      </w:r>
      <w:r w:rsidR="00E74142">
        <w:t>(</w:t>
      </w:r>
      <w:proofErr w:type="spellStart"/>
      <w:r w:rsidR="00A11110">
        <w:t>univaluados</w:t>
      </w:r>
      <w:proofErr w:type="spellEnd"/>
      <w:r w:rsidR="00E74142">
        <w:t>)</w:t>
      </w:r>
      <w:r w:rsidR="00A11110">
        <w:t>.</w:t>
      </w:r>
    </w:p>
    <w:p w14:paraId="787C0C1D" w14:textId="77777777" w:rsidR="00242294" w:rsidRDefault="00E74142" w:rsidP="00E74142">
      <w:pPr>
        <w:pStyle w:val="Lista0"/>
      </w:pPr>
      <w:r>
        <w:t>TEXTO DEL PROBLEMA</w:t>
      </w:r>
    </w:p>
    <w:p w14:paraId="49E9A71A" w14:textId="77777777" w:rsidR="00242294" w:rsidRDefault="009F3D0E" w:rsidP="00242294">
      <w:r>
        <w:rPr>
          <w:noProof/>
        </w:rPr>
        <w:lastRenderedPageBreak/>
        <w:drawing>
          <wp:inline distT="0" distB="0" distL="0" distR="0" wp14:anchorId="38D226BB" wp14:editId="71249AD0">
            <wp:extent cx="5612130" cy="2470150"/>
            <wp:effectExtent l="0" t="0" r="7620" b="635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C5FF2" w14:textId="77777777" w:rsidR="00242294" w:rsidRDefault="00242294" w:rsidP="00242294"/>
    <w:p w14:paraId="0CB9960B" w14:textId="77777777" w:rsidR="00242294" w:rsidRDefault="009F3D0E" w:rsidP="00242294">
      <w:r>
        <w:rPr>
          <w:noProof/>
        </w:rPr>
        <w:drawing>
          <wp:inline distT="0" distB="0" distL="0" distR="0" wp14:anchorId="24541753" wp14:editId="490F8512">
            <wp:extent cx="5612130" cy="2185670"/>
            <wp:effectExtent l="0" t="0" r="7620" b="508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18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DD047" w14:textId="77777777" w:rsidR="009F3D0E" w:rsidRDefault="00E74142" w:rsidP="00E74142">
      <w:pPr>
        <w:pStyle w:val="Lista0"/>
      </w:pPr>
      <w:r>
        <w:t>MODELO ER resultante:</w:t>
      </w:r>
    </w:p>
    <w:p w14:paraId="7AEC1B0A" w14:textId="77777777" w:rsidR="009F3D0E" w:rsidRDefault="009F3D0E" w:rsidP="00D307CF">
      <w:pPr>
        <w:pStyle w:val="Piedefoto"/>
      </w:pPr>
      <w:r>
        <w:rPr>
          <w:noProof/>
        </w:rPr>
        <w:lastRenderedPageBreak/>
        <w:drawing>
          <wp:inline distT="0" distB="0" distL="0" distR="0" wp14:anchorId="7370ED09" wp14:editId="4E4268E1">
            <wp:extent cx="5612130" cy="4318000"/>
            <wp:effectExtent l="0" t="0" r="7620" b="635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31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65A60" w14:textId="77777777" w:rsidR="00242294" w:rsidRDefault="00242294" w:rsidP="00242294"/>
    <w:p w14:paraId="1055E593" w14:textId="77777777" w:rsidR="00242294" w:rsidRDefault="00242294" w:rsidP="00A47DB6"/>
    <w:p w14:paraId="4A5503EE" w14:textId="77777777" w:rsidR="00EC7BCA" w:rsidRDefault="00EC7BCA">
      <w:pPr>
        <w:spacing w:before="0" w:after="0"/>
        <w:ind w:left="0"/>
        <w:jc w:val="left"/>
        <w:rPr>
          <w:rFonts w:ascii="Arial" w:hAnsi="Arial" w:cs="Arial"/>
          <w:b/>
          <w:bCs/>
          <w:color w:val="000080"/>
          <w:sz w:val="40"/>
          <w:szCs w:val="48"/>
        </w:rPr>
      </w:pPr>
      <w:r>
        <w:br w:type="page"/>
      </w:r>
    </w:p>
    <w:p w14:paraId="3A849EE6" w14:textId="77777777" w:rsidR="00B2578B" w:rsidRDefault="00EC7BCA" w:rsidP="00EC7BCA">
      <w:pPr>
        <w:pStyle w:val="Ttulo1"/>
      </w:pPr>
      <w:bookmarkStart w:id="9" w:name="_Toc69198718"/>
      <w:r>
        <w:lastRenderedPageBreak/>
        <w:t>Apéndice</w:t>
      </w:r>
      <w:bookmarkEnd w:id="9"/>
    </w:p>
    <w:p w14:paraId="0CD0A471" w14:textId="77777777" w:rsidR="00EC7BCA" w:rsidRDefault="00EC7BCA" w:rsidP="00EC7BCA">
      <w:pPr>
        <w:pStyle w:val="Ttulo2"/>
      </w:pPr>
      <w:bookmarkStart w:id="10" w:name="_Toc69198719"/>
      <w:r>
        <w:t xml:space="preserve">Como transformar una relación </w:t>
      </w:r>
      <w:proofErr w:type="gramStart"/>
      <w:r>
        <w:t>1:N</w:t>
      </w:r>
      <w:bookmarkEnd w:id="10"/>
      <w:proofErr w:type="gramEnd"/>
    </w:p>
    <w:p w14:paraId="3B413015" w14:textId="77777777" w:rsidR="00EC7BCA" w:rsidRDefault="00EC7BCA" w:rsidP="00EC7BCA"/>
    <w:p w14:paraId="4EDE75D6" w14:textId="77777777" w:rsidR="00EC7BCA" w:rsidRDefault="00EC7BCA" w:rsidP="00EC7BCA">
      <w:pPr>
        <w:pStyle w:val="Piedefoto"/>
      </w:pPr>
      <w:r>
        <w:object w:dxaOrig="10047" w:dyaOrig="4266" w14:anchorId="64BE6E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35pt;height:201.4pt" o:ole="">
            <v:imagedata r:id="rId15" o:title=""/>
          </v:shape>
          <o:OLEObject Type="Embed" ProgID="Visio.Drawing.11" ShapeID="_x0000_i1025" DrawAspect="Content" ObjectID="_1742886919" r:id="rId16"/>
        </w:object>
      </w:r>
    </w:p>
    <w:p w14:paraId="475B7546" w14:textId="77777777" w:rsidR="00EC7BCA" w:rsidRDefault="00EC7BCA" w:rsidP="00EC7BCA"/>
    <w:p w14:paraId="1AAED2CD" w14:textId="77777777" w:rsidR="00FC232C" w:rsidRDefault="00EC7BCA" w:rsidP="00FC232C">
      <w:pPr>
        <w:pStyle w:val="Lista0b"/>
      </w:pPr>
      <w:r w:rsidRPr="00EC7BCA">
        <w:t>Opción 1</w:t>
      </w:r>
      <w:r>
        <w:t xml:space="preserve">: </w:t>
      </w:r>
    </w:p>
    <w:p w14:paraId="3FD9CA2E" w14:textId="77777777" w:rsidR="00EC7BCA" w:rsidRDefault="00FC232C" w:rsidP="00EC7BCA">
      <w:r>
        <w:t>Esta manera de pasar el modelo ER a tablas es la p</w:t>
      </w:r>
      <w:r w:rsidR="00EC7BCA">
        <w:t>referi</w:t>
      </w:r>
      <w:r>
        <w:t xml:space="preserve">ble </w:t>
      </w:r>
      <w:r w:rsidR="00EC7BCA">
        <w:t xml:space="preserve">porque </w:t>
      </w:r>
      <w:r>
        <w:t>evita valores nulos.</w:t>
      </w:r>
    </w:p>
    <w:p w14:paraId="212E1A09" w14:textId="77777777" w:rsidR="00EC7BCA" w:rsidRDefault="00EC7BCA" w:rsidP="00EC7BCA"/>
    <w:tbl>
      <w:tblPr>
        <w:tblW w:w="592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660"/>
        <w:gridCol w:w="1240"/>
        <w:gridCol w:w="1000"/>
        <w:gridCol w:w="700"/>
        <w:gridCol w:w="1240"/>
      </w:tblGrid>
      <w:tr w:rsidR="00EC7BCA" w:rsidRPr="00EC7BCA" w14:paraId="5AE4E74C" w14:textId="77777777" w:rsidTr="00EA4A55">
        <w:trPr>
          <w:trHeight w:val="37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97E26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</w:pPr>
            <w:r w:rsidRPr="00EC7BCA"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  <w:t>COCHE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593819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9C4B7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</w:pPr>
            <w:r w:rsidRPr="00EC7BCA"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  <w:t>COMPRA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8C7736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60BDD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C1EE6E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</w:pPr>
            <w:r w:rsidRPr="00EC7BCA"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  <w:t>CLIENTE</w:t>
            </w:r>
          </w:p>
        </w:tc>
      </w:tr>
      <w:tr w:rsidR="00EC7BCA" w:rsidRPr="00EC7BCA" w14:paraId="36BBA664" w14:textId="77777777" w:rsidTr="00EA4A55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8A39D6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matricula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D97772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82CCE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matricula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B8CE4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proofErr w:type="spellStart"/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idCliente</w:t>
            </w:r>
            <w:proofErr w:type="spellEnd"/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08C730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CE7DC4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proofErr w:type="spellStart"/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idCliente</w:t>
            </w:r>
            <w:proofErr w:type="spellEnd"/>
          </w:p>
        </w:tc>
      </w:tr>
      <w:tr w:rsidR="00EC7BCA" w:rsidRPr="00EC7BCA" w14:paraId="0EFBAB42" w14:textId="77777777" w:rsidTr="00EA4A55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B0A2A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111AAA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F1E42B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B299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111AAA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6D23B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BBF581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62810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C7BCA" w:rsidRPr="00EC7BCA" w14:paraId="3CCB6574" w14:textId="77777777" w:rsidTr="00EA4A55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5B45A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2222BBB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44D56E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CDD0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3333CCC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7A64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240F1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226E8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2</w:t>
            </w:r>
          </w:p>
        </w:tc>
      </w:tr>
      <w:tr w:rsidR="00EC7BCA" w:rsidRPr="00EC7BCA" w14:paraId="0B0A7ECC" w14:textId="77777777" w:rsidTr="00EA4A55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FDE71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3333CCC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0583F2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A3AE28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5D2D2A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9A8F08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6DF986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</w:tr>
      <w:tr w:rsidR="00EC7BCA" w:rsidRPr="00EC7BCA" w14:paraId="3B61E25A" w14:textId="77777777" w:rsidTr="00EA4A55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F07FD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4444DDD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D2515F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8888E6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F89BCB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7DBC7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34B70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</w:tr>
    </w:tbl>
    <w:p w14:paraId="3535684B" w14:textId="77777777" w:rsidR="00EC7BCA" w:rsidRDefault="00EC7BCA" w:rsidP="00EC7BCA"/>
    <w:p w14:paraId="5CEED7AA" w14:textId="77777777" w:rsidR="00EC7BCA" w:rsidRDefault="00EC7BCA" w:rsidP="00EC7BCA"/>
    <w:p w14:paraId="51D48D77" w14:textId="77777777" w:rsidR="00FC232C" w:rsidRDefault="00EC7BCA" w:rsidP="00FC232C">
      <w:pPr>
        <w:pStyle w:val="Lista0b"/>
      </w:pPr>
      <w:r w:rsidRPr="00EC7BCA">
        <w:t>Opción 2</w:t>
      </w:r>
      <w:r>
        <w:t xml:space="preserve">: </w:t>
      </w:r>
    </w:p>
    <w:p w14:paraId="6243FFF8" w14:textId="77777777" w:rsidR="00EC7BCA" w:rsidRPr="00EC7BCA" w:rsidRDefault="00FC232C" w:rsidP="00EC7BCA">
      <w:r>
        <w:t>Esta manera de pasar el modelo ER a tablas es</w:t>
      </w:r>
      <w:r>
        <w:t xml:space="preserve"> v</w:t>
      </w:r>
      <w:r w:rsidR="00EC7BCA">
        <w:t>álida</w:t>
      </w:r>
      <w:r w:rsidR="007E09A1">
        <w:t>,</w:t>
      </w:r>
      <w:r w:rsidR="00EC7BCA">
        <w:t xml:space="preserve"> pero no</w:t>
      </w:r>
      <w:r w:rsidR="007E09A1">
        <w:t xml:space="preserve"> es</w:t>
      </w:r>
      <w:r w:rsidR="00EC7BCA">
        <w:t xml:space="preserve"> recomendable</w:t>
      </w:r>
      <w:r w:rsidR="007E09A1">
        <w:t>,</w:t>
      </w:r>
      <w:r w:rsidR="00EC7BCA">
        <w:t xml:space="preserve"> porque genera valores nulos y eso ralentiza </w:t>
      </w:r>
      <w:r w:rsidR="007D410F">
        <w:t xml:space="preserve">al servidor cuando tiene que realizar tareas como </w:t>
      </w:r>
      <w:r w:rsidR="00EC7BCA">
        <w:t>la búsqueda de datos</w:t>
      </w:r>
      <w:r w:rsidR="000221B2">
        <w:t xml:space="preserve"> (SELECT) y las </w:t>
      </w:r>
      <w:r w:rsidR="007D410F">
        <w:t>operaciones</w:t>
      </w:r>
      <w:r w:rsidR="000221B2">
        <w:t xml:space="preserve"> de INNER JOIN</w:t>
      </w:r>
      <w:r w:rsidR="00EC7BCA">
        <w:t>.</w:t>
      </w:r>
    </w:p>
    <w:tbl>
      <w:tblPr>
        <w:tblW w:w="5897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080"/>
        <w:gridCol w:w="2060"/>
        <w:gridCol w:w="1553"/>
        <w:gridCol w:w="1204"/>
      </w:tblGrid>
      <w:tr w:rsidR="00EC7BCA" w:rsidRPr="00EC7BCA" w14:paraId="3A5064D3" w14:textId="77777777" w:rsidTr="007D410F">
        <w:trPr>
          <w:trHeight w:val="37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BFC2F4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</w:pPr>
            <w:r w:rsidRPr="00EC7BCA"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  <w:t>COCHE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70022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EC7BCA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 </w:t>
            </w: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BCC4A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0621B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</w:pPr>
            <w:r w:rsidRPr="00EC7BCA">
              <w:rPr>
                <w:rFonts w:ascii="Arial Black" w:hAnsi="Arial Black" w:cs="Calibri"/>
                <w:b/>
                <w:bCs/>
                <w:color w:val="000000"/>
                <w:sz w:val="22"/>
                <w:szCs w:val="22"/>
              </w:rPr>
              <w:t>CLIENTE</w:t>
            </w:r>
          </w:p>
        </w:tc>
      </w:tr>
      <w:tr w:rsidR="00EC7BCA" w:rsidRPr="00EC7BCA" w14:paraId="2172792E" w14:textId="77777777" w:rsidTr="007D410F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8C347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matricula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83F5A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proofErr w:type="spellStart"/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idClienteComprador</w:t>
            </w:r>
            <w:proofErr w:type="spellEnd"/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E934141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</w:p>
        </w:tc>
        <w:tc>
          <w:tcPr>
            <w:tcW w:w="12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B211F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</w:pPr>
            <w:proofErr w:type="spellStart"/>
            <w:r w:rsidRPr="00EC7BCA">
              <w:rPr>
                <w:rFonts w:ascii="Calibri" w:hAnsi="Calibri" w:cs="Calibri"/>
                <w:b/>
                <w:bCs/>
                <w:i/>
                <w:iCs/>
                <w:color w:val="000000"/>
                <w:sz w:val="22"/>
                <w:szCs w:val="22"/>
              </w:rPr>
              <w:t>idCliente</w:t>
            </w:r>
            <w:proofErr w:type="spellEnd"/>
          </w:p>
        </w:tc>
      </w:tr>
      <w:tr w:rsidR="00EC7BCA" w:rsidRPr="00EC7BCA" w14:paraId="53969FAB" w14:textId="77777777" w:rsidTr="007D410F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FA829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111AAA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30D8D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2BC03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9469B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7D410F" w:rsidRPr="00EC7BCA" w14:paraId="571E2AB1" w14:textId="77777777" w:rsidTr="007D410F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784A99" w14:textId="77777777" w:rsidR="007D410F" w:rsidRPr="00EC7BCA" w:rsidRDefault="007D410F" w:rsidP="007D410F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2222BBB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25D2A381" w14:textId="77777777" w:rsidR="007D410F" w:rsidRPr="007D410F" w:rsidRDefault="007D410F" w:rsidP="007D410F">
            <w:pPr>
              <w:spacing w:before="0" w:after="0"/>
              <w:ind w:left="0"/>
              <w:jc w:val="left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7D410F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NULL</w:t>
            </w: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D75020" w14:textId="77777777" w:rsidR="007D410F" w:rsidRPr="00EC7BCA" w:rsidRDefault="007D410F" w:rsidP="007D410F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9A150" w14:textId="77777777" w:rsidR="007D410F" w:rsidRPr="00EC7BCA" w:rsidRDefault="007D410F" w:rsidP="007D410F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2</w:t>
            </w:r>
          </w:p>
        </w:tc>
      </w:tr>
      <w:tr w:rsidR="00EC7BCA" w:rsidRPr="00EC7BCA" w14:paraId="6C5B8751" w14:textId="77777777" w:rsidTr="007D410F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589DB8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3333CCC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77861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C20798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A0A57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3</w:t>
            </w:r>
          </w:p>
        </w:tc>
      </w:tr>
      <w:tr w:rsidR="00EC7BCA" w:rsidRPr="00EC7BCA" w14:paraId="1EDB1069" w14:textId="77777777" w:rsidTr="007D410F">
        <w:trPr>
          <w:trHeight w:val="30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314DB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EC7BCA">
              <w:rPr>
                <w:rFonts w:ascii="Courier New" w:hAnsi="Courier New" w:cs="Courier New"/>
                <w:color w:val="000000"/>
                <w:sz w:val="22"/>
                <w:szCs w:val="22"/>
              </w:rPr>
              <w:t>4444DDD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0A23D4BA" w14:textId="77777777" w:rsidR="00EC7BCA" w:rsidRPr="007D410F" w:rsidRDefault="007D410F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7D410F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NULL</w:t>
            </w:r>
          </w:p>
        </w:tc>
        <w:tc>
          <w:tcPr>
            <w:tcW w:w="1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A49BC5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  <w:tc>
          <w:tcPr>
            <w:tcW w:w="12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F890E3" w14:textId="77777777" w:rsidR="00EC7BCA" w:rsidRPr="00EC7BCA" w:rsidRDefault="00EC7BCA" w:rsidP="00EA4A55">
            <w:pPr>
              <w:spacing w:before="0" w:after="0"/>
              <w:ind w:left="0"/>
              <w:jc w:val="left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</w:p>
        </w:tc>
      </w:tr>
    </w:tbl>
    <w:p w14:paraId="55114B9C" w14:textId="77777777" w:rsidR="00EC7BCA" w:rsidRDefault="00EC7BCA" w:rsidP="00EC7BCA"/>
    <w:p w14:paraId="138E73BF" w14:textId="77777777" w:rsidR="00EC7BCA" w:rsidRDefault="00EC7BCA" w:rsidP="00EC7BCA"/>
    <w:p w14:paraId="5AFB1238" w14:textId="77777777" w:rsidR="00B2578B" w:rsidRDefault="00B2578B" w:rsidP="00A47DB6"/>
    <w:p w14:paraId="6CF6D225" w14:textId="77777777" w:rsidR="00B2578B" w:rsidRDefault="00B2578B" w:rsidP="00A47DB6"/>
    <w:p w14:paraId="53E8D38B" w14:textId="77777777" w:rsidR="00B2578B" w:rsidRDefault="00B2578B" w:rsidP="00A47DB6"/>
    <w:sectPr w:rsidR="00B2578B" w:rsidSect="00AA0DEF"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C16DCB" w14:textId="77777777" w:rsidR="00B17C29" w:rsidRDefault="00B17C29" w:rsidP="005857BA">
      <w:r>
        <w:separator/>
      </w:r>
    </w:p>
  </w:endnote>
  <w:endnote w:type="continuationSeparator" w:id="0">
    <w:p w14:paraId="6E7FFF8E" w14:textId="77777777" w:rsidR="00B17C29" w:rsidRDefault="00B17C29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B7956C" w14:textId="77777777" w:rsidR="00AB174A" w:rsidRDefault="006F347E" w:rsidP="005857BA">
    <w:r>
      <w:fldChar w:fldCharType="begin"/>
    </w:r>
    <w:r w:rsidR="00AB174A">
      <w:instrText xml:space="preserve">PAGE  </w:instrText>
    </w:r>
    <w:r>
      <w:fldChar w:fldCharType="end"/>
    </w:r>
  </w:p>
  <w:p w14:paraId="7EEC438C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033FC5" w14:textId="77777777" w:rsidR="00AB174A" w:rsidRPr="00EC3909" w:rsidRDefault="006F347E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="00AB174A"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4B5457">
      <w:rPr>
        <w:rFonts w:ascii="Arial" w:hAnsi="Arial" w:cs="Arial"/>
        <w:noProof/>
        <w:sz w:val="20"/>
        <w:szCs w:val="20"/>
      </w:rPr>
      <w:t>9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2775B" w14:textId="77777777" w:rsidR="00AB174A" w:rsidRDefault="006F347E" w:rsidP="005857BA">
    <w:pPr>
      <w:pStyle w:val="Piedepgina"/>
    </w:pPr>
    <w:r>
      <w:rPr>
        <w:rStyle w:val="Nmerodepgina"/>
        <w:sz w:val="16"/>
      </w:rPr>
      <w:fldChar w:fldCharType="begin"/>
    </w:r>
    <w:r w:rsidR="00AB174A"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 w:rsidR="00AB174A"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BF5763" w14:textId="77777777" w:rsidR="00B17C29" w:rsidRDefault="00B17C29" w:rsidP="005857BA">
      <w:r>
        <w:separator/>
      </w:r>
    </w:p>
  </w:footnote>
  <w:footnote w:type="continuationSeparator" w:id="0">
    <w:p w14:paraId="72CAB39D" w14:textId="77777777" w:rsidR="00B17C29" w:rsidRDefault="00B17C29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6A1CB" w14:textId="76D444E5" w:rsidR="00AB174A" w:rsidRPr="003956B9" w:rsidRDefault="006F347E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9934AC">
      <w:rPr>
        <w:rFonts w:ascii="Arial" w:hAnsi="Arial"/>
        <w:b/>
        <w:noProof/>
        <w:color w:val="F79646"/>
        <w:sz w:val="20"/>
      </w:rPr>
      <w:t>014 - Como convertir del modelo ER a Relacional(tablas) - Reglas_del_paso_a_tabla - TEORIA - 025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="00AB174A"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="00AB174A"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9934AC">
      <w:rPr>
        <w:rFonts w:ascii="Arial" w:hAnsi="Arial"/>
        <w:b/>
        <w:noProof/>
        <w:color w:val="F79646"/>
        <w:sz w:val="20"/>
      </w:rPr>
      <w:t xml:space="preserve">13/04/2023 10:27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1B2A74" w14:textId="712FF2BD" w:rsidR="00AB174A" w:rsidRDefault="00000000" w:rsidP="005857BA">
    <w:pPr>
      <w:pStyle w:val="Encabezado"/>
    </w:pPr>
    <w:fldSimple w:instr=" FILENAME ">
      <w:r w:rsidR="009934AC">
        <w:rPr>
          <w:noProof/>
        </w:rPr>
        <w:t>014 - Como convertir del modelo ER a Relacional(tablas) - Reglas_del_paso_a_tabla - TEORIA - 025.docx</w:t>
      </w:r>
    </w:fldSimple>
    <w:r w:rsidR="00AB174A">
      <w:tab/>
      <w:t xml:space="preserve">Fecha de impresión </w:t>
    </w:r>
    <w:fldSimple w:instr=" PRINTDATE ">
      <w:r w:rsidR="009934AC">
        <w:rPr>
          <w:noProof/>
        </w:rPr>
        <w:t>13/04/2023 10:27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0"/>
    <w:lvl w:ilvl="0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1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2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3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4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5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6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7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8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</w:abstractNum>
  <w:abstractNum w:abstractNumId="11" w15:restartNumberingAfterBreak="0">
    <w:nsid w:val="00000003"/>
    <w:multiLevelType w:val="multilevel"/>
    <w:tmpl w:val="00000002"/>
    <w:lvl w:ilvl="0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1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2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3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4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5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6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7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  <w:lvl w:ilvl="8">
      <w:start w:val="1"/>
      <w:numFmt w:val="bullet"/>
      <w:lvlText w:val="-"/>
      <w:lvlJc w:val="left"/>
      <w:rPr>
        <w:rFonts w:ascii="Verdana" w:hAnsi="Verdana" w:cs="Verdana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</w:rPr>
    </w:lvl>
  </w:abstractNum>
  <w:abstractNum w:abstractNumId="12" w15:restartNumberingAfterBreak="0">
    <w:nsid w:val="00000005"/>
    <w:multiLevelType w:val="multilevel"/>
    <w:tmpl w:val="00000004"/>
    <w:lvl w:ilvl="0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1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2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3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4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5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6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7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  <w:lvl w:ilvl="8">
      <w:start w:val="1"/>
      <w:numFmt w:val="decimal"/>
      <w:lvlText w:val="%1."/>
      <w:lvlJc w:val="left"/>
      <w:rPr>
        <w:rFonts w:ascii="Times New Roman" w:hAnsi="Times New Roman" w:cs="Times New Roman"/>
        <w:b/>
        <w:bCs/>
        <w:i w:val="0"/>
        <w:iCs w:val="0"/>
        <w:smallCaps w:val="0"/>
        <w:strike w:val="0"/>
        <w:color w:val="000000"/>
        <w:spacing w:val="20"/>
        <w:w w:val="100"/>
        <w:position w:val="0"/>
        <w:sz w:val="24"/>
        <w:szCs w:val="24"/>
        <w:u w:val="none"/>
      </w:rPr>
    </w:lvl>
  </w:abstractNum>
  <w:abstractNum w:abstractNumId="13" w15:restartNumberingAfterBreak="0">
    <w:nsid w:val="00000007"/>
    <w:multiLevelType w:val="multilevel"/>
    <w:tmpl w:val="00000006"/>
    <w:lvl w:ilvl="0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1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2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3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4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5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6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7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  <w:lvl w:ilvl="8">
      <w:start w:val="1"/>
      <w:numFmt w:val="lowerLetter"/>
      <w:lvlText w:val="%1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1"/>
        <w:szCs w:val="21"/>
        <w:u w:val="none"/>
      </w:rPr>
    </w:lvl>
  </w:abstractNum>
  <w:abstractNum w:abstractNumId="14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5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6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7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8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9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20" w15:restartNumberingAfterBreak="0">
    <w:nsid w:val="52265006"/>
    <w:multiLevelType w:val="hybridMultilevel"/>
    <w:tmpl w:val="7EFE39A0"/>
    <w:lvl w:ilvl="0" w:tplc="0C0A000F">
      <w:start w:val="1"/>
      <w:numFmt w:val="decimal"/>
      <w:lvlText w:val="%1."/>
      <w:lvlJc w:val="left"/>
      <w:pPr>
        <w:ind w:left="840" w:hanging="360"/>
      </w:pPr>
    </w:lvl>
    <w:lvl w:ilvl="1" w:tplc="0C0A0019" w:tentative="1">
      <w:start w:val="1"/>
      <w:numFmt w:val="lowerLetter"/>
      <w:lvlText w:val="%2."/>
      <w:lvlJc w:val="left"/>
      <w:pPr>
        <w:ind w:left="1560" w:hanging="360"/>
      </w:pPr>
    </w:lvl>
    <w:lvl w:ilvl="2" w:tplc="0C0A001B" w:tentative="1">
      <w:start w:val="1"/>
      <w:numFmt w:val="lowerRoman"/>
      <w:lvlText w:val="%3."/>
      <w:lvlJc w:val="right"/>
      <w:pPr>
        <w:ind w:left="2280" w:hanging="180"/>
      </w:pPr>
    </w:lvl>
    <w:lvl w:ilvl="3" w:tplc="0C0A000F" w:tentative="1">
      <w:start w:val="1"/>
      <w:numFmt w:val="decimal"/>
      <w:lvlText w:val="%4."/>
      <w:lvlJc w:val="left"/>
      <w:pPr>
        <w:ind w:left="3000" w:hanging="360"/>
      </w:pPr>
    </w:lvl>
    <w:lvl w:ilvl="4" w:tplc="0C0A0019" w:tentative="1">
      <w:start w:val="1"/>
      <w:numFmt w:val="lowerLetter"/>
      <w:lvlText w:val="%5."/>
      <w:lvlJc w:val="left"/>
      <w:pPr>
        <w:ind w:left="3720" w:hanging="360"/>
      </w:pPr>
    </w:lvl>
    <w:lvl w:ilvl="5" w:tplc="0C0A001B" w:tentative="1">
      <w:start w:val="1"/>
      <w:numFmt w:val="lowerRoman"/>
      <w:lvlText w:val="%6."/>
      <w:lvlJc w:val="right"/>
      <w:pPr>
        <w:ind w:left="4440" w:hanging="180"/>
      </w:pPr>
    </w:lvl>
    <w:lvl w:ilvl="6" w:tplc="0C0A000F" w:tentative="1">
      <w:start w:val="1"/>
      <w:numFmt w:val="decimal"/>
      <w:lvlText w:val="%7."/>
      <w:lvlJc w:val="left"/>
      <w:pPr>
        <w:ind w:left="5160" w:hanging="360"/>
      </w:pPr>
    </w:lvl>
    <w:lvl w:ilvl="7" w:tplc="0C0A0019" w:tentative="1">
      <w:start w:val="1"/>
      <w:numFmt w:val="lowerLetter"/>
      <w:lvlText w:val="%8."/>
      <w:lvlJc w:val="left"/>
      <w:pPr>
        <w:ind w:left="5880" w:hanging="360"/>
      </w:pPr>
    </w:lvl>
    <w:lvl w:ilvl="8" w:tplc="0C0A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1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23" w15:restartNumberingAfterBreak="0">
    <w:nsid w:val="5CCE0451"/>
    <w:multiLevelType w:val="hybridMultilevel"/>
    <w:tmpl w:val="784EB224"/>
    <w:lvl w:ilvl="0" w:tplc="0C0A0019">
      <w:start w:val="1"/>
      <w:numFmt w:val="lowerLetter"/>
      <w:lvlText w:val="%1."/>
      <w:lvlJc w:val="left"/>
      <w:pPr>
        <w:ind w:left="840" w:hanging="360"/>
      </w:pPr>
    </w:lvl>
    <w:lvl w:ilvl="1" w:tplc="0C0A0019" w:tentative="1">
      <w:start w:val="1"/>
      <w:numFmt w:val="lowerLetter"/>
      <w:lvlText w:val="%2."/>
      <w:lvlJc w:val="left"/>
      <w:pPr>
        <w:ind w:left="1560" w:hanging="360"/>
      </w:pPr>
    </w:lvl>
    <w:lvl w:ilvl="2" w:tplc="0C0A001B" w:tentative="1">
      <w:start w:val="1"/>
      <w:numFmt w:val="lowerRoman"/>
      <w:lvlText w:val="%3."/>
      <w:lvlJc w:val="right"/>
      <w:pPr>
        <w:ind w:left="2280" w:hanging="180"/>
      </w:pPr>
    </w:lvl>
    <w:lvl w:ilvl="3" w:tplc="0C0A000F" w:tentative="1">
      <w:start w:val="1"/>
      <w:numFmt w:val="decimal"/>
      <w:lvlText w:val="%4."/>
      <w:lvlJc w:val="left"/>
      <w:pPr>
        <w:ind w:left="3000" w:hanging="360"/>
      </w:pPr>
    </w:lvl>
    <w:lvl w:ilvl="4" w:tplc="0C0A0019" w:tentative="1">
      <w:start w:val="1"/>
      <w:numFmt w:val="lowerLetter"/>
      <w:lvlText w:val="%5."/>
      <w:lvlJc w:val="left"/>
      <w:pPr>
        <w:ind w:left="3720" w:hanging="360"/>
      </w:pPr>
    </w:lvl>
    <w:lvl w:ilvl="5" w:tplc="0C0A001B" w:tentative="1">
      <w:start w:val="1"/>
      <w:numFmt w:val="lowerRoman"/>
      <w:lvlText w:val="%6."/>
      <w:lvlJc w:val="right"/>
      <w:pPr>
        <w:ind w:left="4440" w:hanging="180"/>
      </w:pPr>
    </w:lvl>
    <w:lvl w:ilvl="6" w:tplc="0C0A000F" w:tentative="1">
      <w:start w:val="1"/>
      <w:numFmt w:val="decimal"/>
      <w:lvlText w:val="%7."/>
      <w:lvlJc w:val="left"/>
      <w:pPr>
        <w:ind w:left="5160" w:hanging="360"/>
      </w:pPr>
    </w:lvl>
    <w:lvl w:ilvl="7" w:tplc="0C0A0019" w:tentative="1">
      <w:start w:val="1"/>
      <w:numFmt w:val="lowerLetter"/>
      <w:lvlText w:val="%8."/>
      <w:lvlJc w:val="left"/>
      <w:pPr>
        <w:ind w:left="5880" w:hanging="360"/>
      </w:pPr>
    </w:lvl>
    <w:lvl w:ilvl="8" w:tplc="0C0A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24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5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7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8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9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1657755721">
    <w:abstractNumId w:val="29"/>
  </w:num>
  <w:num w:numId="2" w16cid:durableId="1292126218">
    <w:abstractNumId w:val="21"/>
  </w:num>
  <w:num w:numId="3" w16cid:durableId="1549997611">
    <w:abstractNumId w:val="15"/>
  </w:num>
  <w:num w:numId="4" w16cid:durableId="191383698">
    <w:abstractNumId w:val="25"/>
  </w:num>
  <w:num w:numId="5" w16cid:durableId="899941015">
    <w:abstractNumId w:val="18"/>
  </w:num>
  <w:num w:numId="6" w16cid:durableId="157040688">
    <w:abstractNumId w:val="24"/>
  </w:num>
  <w:num w:numId="7" w16cid:durableId="6448474">
    <w:abstractNumId w:val="22"/>
  </w:num>
  <w:num w:numId="8" w16cid:durableId="1747726555">
    <w:abstractNumId w:val="14"/>
  </w:num>
  <w:num w:numId="9" w16cid:durableId="1050036277">
    <w:abstractNumId w:val="16"/>
  </w:num>
  <w:num w:numId="10" w16cid:durableId="704867981">
    <w:abstractNumId w:val="28"/>
  </w:num>
  <w:num w:numId="11" w16cid:durableId="196477575">
    <w:abstractNumId w:val="27"/>
  </w:num>
  <w:num w:numId="12" w16cid:durableId="1611818567">
    <w:abstractNumId w:val="26"/>
  </w:num>
  <w:num w:numId="13" w16cid:durableId="2089573989">
    <w:abstractNumId w:val="17"/>
  </w:num>
  <w:num w:numId="14" w16cid:durableId="561791098">
    <w:abstractNumId w:val="19"/>
  </w:num>
  <w:num w:numId="15" w16cid:durableId="108284737">
    <w:abstractNumId w:val="8"/>
  </w:num>
  <w:num w:numId="16" w16cid:durableId="945430468">
    <w:abstractNumId w:val="3"/>
  </w:num>
  <w:num w:numId="17" w16cid:durableId="2021347403">
    <w:abstractNumId w:val="2"/>
  </w:num>
  <w:num w:numId="18" w16cid:durableId="2005740317">
    <w:abstractNumId w:val="1"/>
  </w:num>
  <w:num w:numId="19" w16cid:durableId="1998225259">
    <w:abstractNumId w:val="0"/>
  </w:num>
  <w:num w:numId="20" w16cid:durableId="1837769456">
    <w:abstractNumId w:val="9"/>
  </w:num>
  <w:num w:numId="21" w16cid:durableId="273171359">
    <w:abstractNumId w:val="7"/>
  </w:num>
  <w:num w:numId="22" w16cid:durableId="1131707897">
    <w:abstractNumId w:val="6"/>
  </w:num>
  <w:num w:numId="23" w16cid:durableId="2115636378">
    <w:abstractNumId w:val="5"/>
  </w:num>
  <w:num w:numId="24" w16cid:durableId="1117796394">
    <w:abstractNumId w:val="4"/>
  </w:num>
  <w:num w:numId="25" w16cid:durableId="2050756736">
    <w:abstractNumId w:val="22"/>
    <w:lvlOverride w:ilvl="0">
      <w:startOverride w:val="1"/>
    </w:lvlOverride>
  </w:num>
  <w:num w:numId="26" w16cid:durableId="114299046">
    <w:abstractNumId w:val="10"/>
  </w:num>
  <w:num w:numId="27" w16cid:durableId="633102314">
    <w:abstractNumId w:val="11"/>
  </w:num>
  <w:num w:numId="28" w16cid:durableId="1026294411">
    <w:abstractNumId w:val="12"/>
  </w:num>
  <w:num w:numId="29" w16cid:durableId="1906406130">
    <w:abstractNumId w:val="13"/>
  </w:num>
  <w:num w:numId="30" w16cid:durableId="1057048459">
    <w:abstractNumId w:val="20"/>
  </w:num>
  <w:num w:numId="31" w16cid:durableId="6643568">
    <w:abstractNumId w:val="2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embedSystemFonts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attachedTemplate r:id="rId1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EF9BE3B6-A05F-46E8-A9DE-5959B46435A9}"/>
    <w:docVar w:name="dgnword-eventsink" w:val="4092480"/>
  </w:docVars>
  <w:rsids>
    <w:rsidRoot w:val="00E846D4"/>
    <w:rsid w:val="000028E8"/>
    <w:rsid w:val="00007481"/>
    <w:rsid w:val="00010AA4"/>
    <w:rsid w:val="00013432"/>
    <w:rsid w:val="0001652C"/>
    <w:rsid w:val="000172ED"/>
    <w:rsid w:val="000221B2"/>
    <w:rsid w:val="00023532"/>
    <w:rsid w:val="00025934"/>
    <w:rsid w:val="00034F10"/>
    <w:rsid w:val="00043B8E"/>
    <w:rsid w:val="00060215"/>
    <w:rsid w:val="000646CE"/>
    <w:rsid w:val="00071C56"/>
    <w:rsid w:val="00074AB6"/>
    <w:rsid w:val="000779C6"/>
    <w:rsid w:val="00080B01"/>
    <w:rsid w:val="00081FE5"/>
    <w:rsid w:val="000846CB"/>
    <w:rsid w:val="00090AAF"/>
    <w:rsid w:val="0009423D"/>
    <w:rsid w:val="000970DC"/>
    <w:rsid w:val="000978FA"/>
    <w:rsid w:val="000A0B6E"/>
    <w:rsid w:val="000A4517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D14E6"/>
    <w:rsid w:val="000E3B57"/>
    <w:rsid w:val="000E49B4"/>
    <w:rsid w:val="00100747"/>
    <w:rsid w:val="00102860"/>
    <w:rsid w:val="00103E27"/>
    <w:rsid w:val="00105BA8"/>
    <w:rsid w:val="0012058B"/>
    <w:rsid w:val="00130C65"/>
    <w:rsid w:val="00134CC7"/>
    <w:rsid w:val="00144F93"/>
    <w:rsid w:val="00150CFA"/>
    <w:rsid w:val="00151F1D"/>
    <w:rsid w:val="00152019"/>
    <w:rsid w:val="00152BF9"/>
    <w:rsid w:val="00157B7E"/>
    <w:rsid w:val="001609B9"/>
    <w:rsid w:val="001655A4"/>
    <w:rsid w:val="00172B12"/>
    <w:rsid w:val="00175AF3"/>
    <w:rsid w:val="001771EA"/>
    <w:rsid w:val="00181F66"/>
    <w:rsid w:val="0019459D"/>
    <w:rsid w:val="001A69C7"/>
    <w:rsid w:val="001A6D34"/>
    <w:rsid w:val="001B670B"/>
    <w:rsid w:val="001C4D67"/>
    <w:rsid w:val="001D013D"/>
    <w:rsid w:val="001D07F8"/>
    <w:rsid w:val="001E173E"/>
    <w:rsid w:val="001E28D2"/>
    <w:rsid w:val="001E6915"/>
    <w:rsid w:val="002009AE"/>
    <w:rsid w:val="002103E9"/>
    <w:rsid w:val="0021263F"/>
    <w:rsid w:val="00217103"/>
    <w:rsid w:val="00217C0D"/>
    <w:rsid w:val="0022327A"/>
    <w:rsid w:val="0023015F"/>
    <w:rsid w:val="002317A4"/>
    <w:rsid w:val="0023444F"/>
    <w:rsid w:val="00235D62"/>
    <w:rsid w:val="00242294"/>
    <w:rsid w:val="0025079C"/>
    <w:rsid w:val="00255033"/>
    <w:rsid w:val="002606DB"/>
    <w:rsid w:val="00262729"/>
    <w:rsid w:val="00264857"/>
    <w:rsid w:val="002655AC"/>
    <w:rsid w:val="00265C15"/>
    <w:rsid w:val="0027451C"/>
    <w:rsid w:val="0027685E"/>
    <w:rsid w:val="0028706A"/>
    <w:rsid w:val="00295E1C"/>
    <w:rsid w:val="00296D16"/>
    <w:rsid w:val="002A1C37"/>
    <w:rsid w:val="002A23DE"/>
    <w:rsid w:val="002A5185"/>
    <w:rsid w:val="002A7B98"/>
    <w:rsid w:val="002B1EEF"/>
    <w:rsid w:val="002B3E00"/>
    <w:rsid w:val="002B5BE0"/>
    <w:rsid w:val="002B5E7D"/>
    <w:rsid w:val="002F1603"/>
    <w:rsid w:val="002F3C3F"/>
    <w:rsid w:val="002F4BE9"/>
    <w:rsid w:val="00302637"/>
    <w:rsid w:val="003102E1"/>
    <w:rsid w:val="00312825"/>
    <w:rsid w:val="00314C7C"/>
    <w:rsid w:val="00325833"/>
    <w:rsid w:val="00325FBF"/>
    <w:rsid w:val="00337DB8"/>
    <w:rsid w:val="00345CCD"/>
    <w:rsid w:val="00345DE9"/>
    <w:rsid w:val="00346D0B"/>
    <w:rsid w:val="00346E4E"/>
    <w:rsid w:val="00356ECB"/>
    <w:rsid w:val="003600AC"/>
    <w:rsid w:val="00363ACB"/>
    <w:rsid w:val="00365950"/>
    <w:rsid w:val="003736E4"/>
    <w:rsid w:val="00384D6E"/>
    <w:rsid w:val="003956B9"/>
    <w:rsid w:val="003962CC"/>
    <w:rsid w:val="003A0401"/>
    <w:rsid w:val="003A09DD"/>
    <w:rsid w:val="003A22DC"/>
    <w:rsid w:val="003A36B0"/>
    <w:rsid w:val="003B2F61"/>
    <w:rsid w:val="003B55B5"/>
    <w:rsid w:val="003E1AF6"/>
    <w:rsid w:val="003F12C9"/>
    <w:rsid w:val="003F3117"/>
    <w:rsid w:val="003F3CBD"/>
    <w:rsid w:val="003F5BB4"/>
    <w:rsid w:val="00406B55"/>
    <w:rsid w:val="004105C7"/>
    <w:rsid w:val="00410977"/>
    <w:rsid w:val="004147E8"/>
    <w:rsid w:val="00416957"/>
    <w:rsid w:val="00424B49"/>
    <w:rsid w:val="004317A8"/>
    <w:rsid w:val="004412B9"/>
    <w:rsid w:val="004414EC"/>
    <w:rsid w:val="00441E78"/>
    <w:rsid w:val="00453362"/>
    <w:rsid w:val="0045529D"/>
    <w:rsid w:val="004556EC"/>
    <w:rsid w:val="00471699"/>
    <w:rsid w:val="00473422"/>
    <w:rsid w:val="00477C70"/>
    <w:rsid w:val="0048240F"/>
    <w:rsid w:val="0048306F"/>
    <w:rsid w:val="00483B00"/>
    <w:rsid w:val="004B422C"/>
    <w:rsid w:val="004B4C14"/>
    <w:rsid w:val="004B5457"/>
    <w:rsid w:val="004B5C41"/>
    <w:rsid w:val="004C7EB9"/>
    <w:rsid w:val="004D583D"/>
    <w:rsid w:val="004E1DCF"/>
    <w:rsid w:val="004E391B"/>
    <w:rsid w:val="004F2817"/>
    <w:rsid w:val="005120D5"/>
    <w:rsid w:val="00521FB6"/>
    <w:rsid w:val="00523D44"/>
    <w:rsid w:val="00525230"/>
    <w:rsid w:val="005272D1"/>
    <w:rsid w:val="005332EA"/>
    <w:rsid w:val="00533C09"/>
    <w:rsid w:val="00535B2A"/>
    <w:rsid w:val="00540902"/>
    <w:rsid w:val="00543F2E"/>
    <w:rsid w:val="0054683E"/>
    <w:rsid w:val="005517A2"/>
    <w:rsid w:val="005543A6"/>
    <w:rsid w:val="005554F4"/>
    <w:rsid w:val="00560D7B"/>
    <w:rsid w:val="0056193A"/>
    <w:rsid w:val="00562DF2"/>
    <w:rsid w:val="00572DA1"/>
    <w:rsid w:val="0057704B"/>
    <w:rsid w:val="005772B9"/>
    <w:rsid w:val="005803DF"/>
    <w:rsid w:val="0058057C"/>
    <w:rsid w:val="005812BD"/>
    <w:rsid w:val="005857BA"/>
    <w:rsid w:val="00587E39"/>
    <w:rsid w:val="00594E9E"/>
    <w:rsid w:val="005959FA"/>
    <w:rsid w:val="005A0D49"/>
    <w:rsid w:val="005A4CBF"/>
    <w:rsid w:val="005B3DBD"/>
    <w:rsid w:val="005D2406"/>
    <w:rsid w:val="005E7222"/>
    <w:rsid w:val="005F4478"/>
    <w:rsid w:val="005F76BE"/>
    <w:rsid w:val="00603D03"/>
    <w:rsid w:val="006050E2"/>
    <w:rsid w:val="00622298"/>
    <w:rsid w:val="00622F32"/>
    <w:rsid w:val="006312E3"/>
    <w:rsid w:val="00631660"/>
    <w:rsid w:val="00632AB6"/>
    <w:rsid w:val="006409DE"/>
    <w:rsid w:val="00651C40"/>
    <w:rsid w:val="00651E50"/>
    <w:rsid w:val="00653EF3"/>
    <w:rsid w:val="00656496"/>
    <w:rsid w:val="0066064D"/>
    <w:rsid w:val="00660D3D"/>
    <w:rsid w:val="00664D31"/>
    <w:rsid w:val="00665753"/>
    <w:rsid w:val="00665C40"/>
    <w:rsid w:val="00671AF5"/>
    <w:rsid w:val="006903DC"/>
    <w:rsid w:val="006A005D"/>
    <w:rsid w:val="006A7B18"/>
    <w:rsid w:val="006B5B21"/>
    <w:rsid w:val="006C0A67"/>
    <w:rsid w:val="006D1C19"/>
    <w:rsid w:val="006E316B"/>
    <w:rsid w:val="006E58E7"/>
    <w:rsid w:val="006F18EC"/>
    <w:rsid w:val="006F2D9B"/>
    <w:rsid w:val="006F347E"/>
    <w:rsid w:val="00703252"/>
    <w:rsid w:val="00712643"/>
    <w:rsid w:val="00717E91"/>
    <w:rsid w:val="00721B18"/>
    <w:rsid w:val="00721E20"/>
    <w:rsid w:val="00764ABA"/>
    <w:rsid w:val="00765E71"/>
    <w:rsid w:val="0076675B"/>
    <w:rsid w:val="0077604F"/>
    <w:rsid w:val="00782E0C"/>
    <w:rsid w:val="0078365D"/>
    <w:rsid w:val="007908FC"/>
    <w:rsid w:val="00791535"/>
    <w:rsid w:val="007967B0"/>
    <w:rsid w:val="00796E84"/>
    <w:rsid w:val="007B4845"/>
    <w:rsid w:val="007B62B6"/>
    <w:rsid w:val="007D05B9"/>
    <w:rsid w:val="007D1CF2"/>
    <w:rsid w:val="007D410F"/>
    <w:rsid w:val="007D5AA6"/>
    <w:rsid w:val="007E09A1"/>
    <w:rsid w:val="007E45BE"/>
    <w:rsid w:val="007E4FA2"/>
    <w:rsid w:val="007E6F7B"/>
    <w:rsid w:val="007F245C"/>
    <w:rsid w:val="007F64ED"/>
    <w:rsid w:val="007F6A2C"/>
    <w:rsid w:val="00813642"/>
    <w:rsid w:val="0081788F"/>
    <w:rsid w:val="008217AE"/>
    <w:rsid w:val="00825637"/>
    <w:rsid w:val="0083042D"/>
    <w:rsid w:val="008308E4"/>
    <w:rsid w:val="00833CD1"/>
    <w:rsid w:val="00834A75"/>
    <w:rsid w:val="008350CA"/>
    <w:rsid w:val="008355F0"/>
    <w:rsid w:val="00842D75"/>
    <w:rsid w:val="0084476C"/>
    <w:rsid w:val="008675EA"/>
    <w:rsid w:val="0087204B"/>
    <w:rsid w:val="00872E89"/>
    <w:rsid w:val="0087388D"/>
    <w:rsid w:val="00873EF4"/>
    <w:rsid w:val="00874206"/>
    <w:rsid w:val="008750BA"/>
    <w:rsid w:val="00884FB1"/>
    <w:rsid w:val="00890D85"/>
    <w:rsid w:val="008A4371"/>
    <w:rsid w:val="008A64AA"/>
    <w:rsid w:val="008B3D6D"/>
    <w:rsid w:val="008B4FCC"/>
    <w:rsid w:val="008B57B3"/>
    <w:rsid w:val="008C6FDC"/>
    <w:rsid w:val="008D056B"/>
    <w:rsid w:val="008D1C7F"/>
    <w:rsid w:val="008D21F4"/>
    <w:rsid w:val="008D6B3A"/>
    <w:rsid w:val="008E15C8"/>
    <w:rsid w:val="008F4D0A"/>
    <w:rsid w:val="008F6848"/>
    <w:rsid w:val="009077FC"/>
    <w:rsid w:val="00921C34"/>
    <w:rsid w:val="009220B8"/>
    <w:rsid w:val="00924232"/>
    <w:rsid w:val="00930168"/>
    <w:rsid w:val="009304B4"/>
    <w:rsid w:val="00935095"/>
    <w:rsid w:val="009473E6"/>
    <w:rsid w:val="0095431E"/>
    <w:rsid w:val="00956994"/>
    <w:rsid w:val="0095706B"/>
    <w:rsid w:val="009610CD"/>
    <w:rsid w:val="00962802"/>
    <w:rsid w:val="00970269"/>
    <w:rsid w:val="0097726E"/>
    <w:rsid w:val="009777C3"/>
    <w:rsid w:val="009802D1"/>
    <w:rsid w:val="009934AC"/>
    <w:rsid w:val="009A225E"/>
    <w:rsid w:val="009A58E5"/>
    <w:rsid w:val="009A6336"/>
    <w:rsid w:val="009A7407"/>
    <w:rsid w:val="009B25A9"/>
    <w:rsid w:val="009B285A"/>
    <w:rsid w:val="009C2738"/>
    <w:rsid w:val="009C5B5E"/>
    <w:rsid w:val="009D19A0"/>
    <w:rsid w:val="009D1D03"/>
    <w:rsid w:val="009D6419"/>
    <w:rsid w:val="009E6A4B"/>
    <w:rsid w:val="009F3D0E"/>
    <w:rsid w:val="009F3F0F"/>
    <w:rsid w:val="009F5A1E"/>
    <w:rsid w:val="009F7168"/>
    <w:rsid w:val="00A01C54"/>
    <w:rsid w:val="00A11110"/>
    <w:rsid w:val="00A124F5"/>
    <w:rsid w:val="00A15527"/>
    <w:rsid w:val="00A20FBE"/>
    <w:rsid w:val="00A25A42"/>
    <w:rsid w:val="00A27374"/>
    <w:rsid w:val="00A3163A"/>
    <w:rsid w:val="00A3569E"/>
    <w:rsid w:val="00A379F6"/>
    <w:rsid w:val="00A37B30"/>
    <w:rsid w:val="00A40163"/>
    <w:rsid w:val="00A40C6B"/>
    <w:rsid w:val="00A439D6"/>
    <w:rsid w:val="00A454C4"/>
    <w:rsid w:val="00A47DB6"/>
    <w:rsid w:val="00A50FD0"/>
    <w:rsid w:val="00A56522"/>
    <w:rsid w:val="00A5715E"/>
    <w:rsid w:val="00A7731F"/>
    <w:rsid w:val="00A808AB"/>
    <w:rsid w:val="00A80B41"/>
    <w:rsid w:val="00A922EE"/>
    <w:rsid w:val="00AA0DEF"/>
    <w:rsid w:val="00AA1117"/>
    <w:rsid w:val="00AB00A6"/>
    <w:rsid w:val="00AB174A"/>
    <w:rsid w:val="00AC5E8D"/>
    <w:rsid w:val="00AC68A3"/>
    <w:rsid w:val="00AD0C30"/>
    <w:rsid w:val="00AD1F0F"/>
    <w:rsid w:val="00AD43C7"/>
    <w:rsid w:val="00AE1EAE"/>
    <w:rsid w:val="00AE7FC5"/>
    <w:rsid w:val="00AF60C3"/>
    <w:rsid w:val="00B013A3"/>
    <w:rsid w:val="00B07522"/>
    <w:rsid w:val="00B07FF2"/>
    <w:rsid w:val="00B106B3"/>
    <w:rsid w:val="00B13CE0"/>
    <w:rsid w:val="00B17C29"/>
    <w:rsid w:val="00B2578B"/>
    <w:rsid w:val="00B2750C"/>
    <w:rsid w:val="00B275FF"/>
    <w:rsid w:val="00B305F2"/>
    <w:rsid w:val="00B4580A"/>
    <w:rsid w:val="00B60915"/>
    <w:rsid w:val="00B613C5"/>
    <w:rsid w:val="00B618E8"/>
    <w:rsid w:val="00B63CB9"/>
    <w:rsid w:val="00B70A06"/>
    <w:rsid w:val="00B75320"/>
    <w:rsid w:val="00B81C97"/>
    <w:rsid w:val="00B83FEF"/>
    <w:rsid w:val="00B93950"/>
    <w:rsid w:val="00B94C43"/>
    <w:rsid w:val="00B957A9"/>
    <w:rsid w:val="00B97DF7"/>
    <w:rsid w:val="00BA2F86"/>
    <w:rsid w:val="00BC0DB5"/>
    <w:rsid w:val="00BC1D1E"/>
    <w:rsid w:val="00BE08AE"/>
    <w:rsid w:val="00BE1DC0"/>
    <w:rsid w:val="00BF3D0C"/>
    <w:rsid w:val="00BF5D34"/>
    <w:rsid w:val="00C0162F"/>
    <w:rsid w:val="00C02280"/>
    <w:rsid w:val="00C02FB0"/>
    <w:rsid w:val="00C06F0B"/>
    <w:rsid w:val="00C07717"/>
    <w:rsid w:val="00C103D4"/>
    <w:rsid w:val="00C22A13"/>
    <w:rsid w:val="00C3406C"/>
    <w:rsid w:val="00C43EF0"/>
    <w:rsid w:val="00C46E25"/>
    <w:rsid w:val="00C5372D"/>
    <w:rsid w:val="00C608CE"/>
    <w:rsid w:val="00C62B09"/>
    <w:rsid w:val="00C8750B"/>
    <w:rsid w:val="00C90AA2"/>
    <w:rsid w:val="00C93DF9"/>
    <w:rsid w:val="00C96CBF"/>
    <w:rsid w:val="00CA5D22"/>
    <w:rsid w:val="00CA6920"/>
    <w:rsid w:val="00CA7DEE"/>
    <w:rsid w:val="00CB1BF6"/>
    <w:rsid w:val="00CB50AF"/>
    <w:rsid w:val="00CC7A55"/>
    <w:rsid w:val="00CD6788"/>
    <w:rsid w:val="00CE193D"/>
    <w:rsid w:val="00CE6FA1"/>
    <w:rsid w:val="00CE783D"/>
    <w:rsid w:val="00CF1DF5"/>
    <w:rsid w:val="00D01990"/>
    <w:rsid w:val="00D21220"/>
    <w:rsid w:val="00D237EA"/>
    <w:rsid w:val="00D307CF"/>
    <w:rsid w:val="00D31B6D"/>
    <w:rsid w:val="00D37887"/>
    <w:rsid w:val="00D40562"/>
    <w:rsid w:val="00D4265B"/>
    <w:rsid w:val="00D44F84"/>
    <w:rsid w:val="00D55DEB"/>
    <w:rsid w:val="00D6049A"/>
    <w:rsid w:val="00D62849"/>
    <w:rsid w:val="00D62E5D"/>
    <w:rsid w:val="00D71029"/>
    <w:rsid w:val="00D95D1B"/>
    <w:rsid w:val="00D96FAA"/>
    <w:rsid w:val="00D97068"/>
    <w:rsid w:val="00DA2D5B"/>
    <w:rsid w:val="00DA4496"/>
    <w:rsid w:val="00DA7BB5"/>
    <w:rsid w:val="00DB1427"/>
    <w:rsid w:val="00DB5D06"/>
    <w:rsid w:val="00DB70F2"/>
    <w:rsid w:val="00DC13CE"/>
    <w:rsid w:val="00DC28C6"/>
    <w:rsid w:val="00DC2CD9"/>
    <w:rsid w:val="00DC443C"/>
    <w:rsid w:val="00DD0AF9"/>
    <w:rsid w:val="00DD1776"/>
    <w:rsid w:val="00DD1E23"/>
    <w:rsid w:val="00DD5B8C"/>
    <w:rsid w:val="00DE2AD5"/>
    <w:rsid w:val="00DE6C5E"/>
    <w:rsid w:val="00DF1CB2"/>
    <w:rsid w:val="00DF6F64"/>
    <w:rsid w:val="00E13B86"/>
    <w:rsid w:val="00E20C5C"/>
    <w:rsid w:val="00E226FB"/>
    <w:rsid w:val="00E44026"/>
    <w:rsid w:val="00E508C1"/>
    <w:rsid w:val="00E6580F"/>
    <w:rsid w:val="00E74142"/>
    <w:rsid w:val="00E8071F"/>
    <w:rsid w:val="00E833AC"/>
    <w:rsid w:val="00E846D4"/>
    <w:rsid w:val="00E906B2"/>
    <w:rsid w:val="00E92DF0"/>
    <w:rsid w:val="00E9382B"/>
    <w:rsid w:val="00E94DCB"/>
    <w:rsid w:val="00EB3B1F"/>
    <w:rsid w:val="00EB56D7"/>
    <w:rsid w:val="00EB6763"/>
    <w:rsid w:val="00EC3909"/>
    <w:rsid w:val="00EC7912"/>
    <w:rsid w:val="00EC7BCA"/>
    <w:rsid w:val="00ED19A5"/>
    <w:rsid w:val="00ED6A6D"/>
    <w:rsid w:val="00EE39FB"/>
    <w:rsid w:val="00EE71A5"/>
    <w:rsid w:val="00F050F7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168D"/>
    <w:rsid w:val="00F5424C"/>
    <w:rsid w:val="00F618CC"/>
    <w:rsid w:val="00F62B75"/>
    <w:rsid w:val="00F643ED"/>
    <w:rsid w:val="00F648D7"/>
    <w:rsid w:val="00F653DC"/>
    <w:rsid w:val="00F66098"/>
    <w:rsid w:val="00F71AFF"/>
    <w:rsid w:val="00F7409F"/>
    <w:rsid w:val="00F82540"/>
    <w:rsid w:val="00F83290"/>
    <w:rsid w:val="00F8400A"/>
    <w:rsid w:val="00F85D71"/>
    <w:rsid w:val="00F860A3"/>
    <w:rsid w:val="00FA0B14"/>
    <w:rsid w:val="00FB413F"/>
    <w:rsid w:val="00FC232C"/>
    <w:rsid w:val="00FC4426"/>
    <w:rsid w:val="00FC5874"/>
    <w:rsid w:val="00FD3180"/>
    <w:rsid w:val="00FD495C"/>
    <w:rsid w:val="00FE16F9"/>
    <w:rsid w:val="00FF2E1C"/>
    <w:rsid w:val="00FF3B7C"/>
    <w:rsid w:val="00FF6D7C"/>
    <w:rsid w:val="00FF7F3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B720F53"/>
  <w15:docId w15:val="{AD4C252A-8286-4960-853A-9B891BF497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link w:val="Ttulo2Car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rsid w:val="00D237EA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rsid w:val="00D237EA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rsid w:val="00D237EA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D237EA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D237EA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ind w:left="0"/>
    </w:p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character" w:customStyle="1" w:styleId="Ttulo2Car">
    <w:name w:val="Título 2 Car"/>
    <w:basedOn w:val="Fuentedeprrafopredeter"/>
    <w:link w:val="Ttulo2"/>
    <w:rsid w:val="0057704B"/>
    <w:rPr>
      <w:rFonts w:ascii="Arial" w:hAnsi="Arial" w:cs="Arial"/>
      <w:color w:val="000080"/>
      <w:sz w:val="32"/>
      <w:szCs w:val="36"/>
    </w:rPr>
  </w:style>
  <w:style w:type="paragraph" w:styleId="TDC2">
    <w:name w:val="toc 2"/>
    <w:basedOn w:val="Normal"/>
    <w:next w:val="Normal"/>
    <w:autoRedefine/>
    <w:uiPriority w:val="39"/>
    <w:rsid w:val="00100747"/>
    <w:pPr>
      <w:spacing w:after="100"/>
      <w:ind w:left="240"/>
    </w:pPr>
  </w:style>
  <w:style w:type="character" w:customStyle="1" w:styleId="Cuerpodeltexto">
    <w:name w:val="Cuerpo del texto_"/>
    <w:basedOn w:val="Fuentedeprrafopredeter"/>
    <w:link w:val="Cuerpodeltexto1"/>
    <w:uiPriority w:val="99"/>
    <w:rsid w:val="00BF3D0C"/>
    <w:rPr>
      <w:rFonts w:ascii="Arial" w:hAnsi="Arial" w:cs="Arial"/>
      <w:sz w:val="22"/>
      <w:szCs w:val="22"/>
      <w:shd w:val="clear" w:color="auto" w:fill="FFFFFF"/>
    </w:rPr>
  </w:style>
  <w:style w:type="character" w:customStyle="1" w:styleId="CuerpodeltextoVerdana">
    <w:name w:val="Cuerpo del texto + Verdana"/>
    <w:aliases w:val="Negrita"/>
    <w:basedOn w:val="Cuerpodeltexto"/>
    <w:uiPriority w:val="99"/>
    <w:rsid w:val="00BF3D0C"/>
    <w:rPr>
      <w:rFonts w:ascii="Verdana" w:hAnsi="Verdana" w:cs="Verdana"/>
      <w:b/>
      <w:bCs/>
      <w:sz w:val="22"/>
      <w:szCs w:val="22"/>
      <w:shd w:val="clear" w:color="auto" w:fill="FFFFFF"/>
    </w:rPr>
  </w:style>
  <w:style w:type="character" w:customStyle="1" w:styleId="CuerpodeltextoTimesNewRoman">
    <w:name w:val="Cuerpo del texto + Times New Roman"/>
    <w:aliases w:val="12 pto1,Negrita1,Espaciado 1 pto"/>
    <w:basedOn w:val="Cuerpodeltexto"/>
    <w:uiPriority w:val="99"/>
    <w:rsid w:val="00BF3D0C"/>
    <w:rPr>
      <w:rFonts w:ascii="Times New Roman" w:hAnsi="Times New Roman" w:cs="Times New Roman"/>
      <w:b/>
      <w:bCs/>
      <w:spacing w:val="20"/>
      <w:sz w:val="24"/>
      <w:szCs w:val="24"/>
      <w:shd w:val="clear" w:color="auto" w:fill="FFFFFF"/>
    </w:rPr>
  </w:style>
  <w:style w:type="paragraph" w:customStyle="1" w:styleId="Cuerpodeltexto1">
    <w:name w:val="Cuerpo del texto1"/>
    <w:basedOn w:val="Normal"/>
    <w:link w:val="Cuerpodeltexto"/>
    <w:uiPriority w:val="99"/>
    <w:rsid w:val="00BF3D0C"/>
    <w:pPr>
      <w:widowControl w:val="0"/>
      <w:shd w:val="clear" w:color="auto" w:fill="FFFFFF"/>
      <w:spacing w:before="0" w:after="420" w:line="283" w:lineRule="exact"/>
      <w:ind w:left="0"/>
    </w:pPr>
    <w:rPr>
      <w:rFonts w:ascii="Arial" w:hAnsi="Arial" w:cs="Arial"/>
      <w:sz w:val="22"/>
      <w:szCs w:val="22"/>
    </w:rPr>
  </w:style>
  <w:style w:type="character" w:customStyle="1" w:styleId="Cuerpodeltexto10pto">
    <w:name w:val="Cuerpo del texto + 10 pto"/>
    <w:aliases w:val="Cursiva1"/>
    <w:basedOn w:val="Cuerpodeltexto"/>
    <w:uiPriority w:val="99"/>
    <w:rsid w:val="00BF3D0C"/>
    <w:rPr>
      <w:rFonts w:ascii="Arial" w:hAnsi="Arial" w:cs="Arial"/>
      <w:i/>
      <w:iCs/>
      <w:sz w:val="20"/>
      <w:szCs w:val="20"/>
      <w:shd w:val="clear" w:color="auto" w:fill="FFFFFF"/>
    </w:rPr>
  </w:style>
  <w:style w:type="character" w:customStyle="1" w:styleId="CuerpodeltextoVerdana1">
    <w:name w:val="Cuerpo del texto + Verdana1"/>
    <w:aliases w:val="9,5 pto"/>
    <w:basedOn w:val="Cuerpodeltexto"/>
    <w:uiPriority w:val="99"/>
    <w:rsid w:val="00BF3D0C"/>
    <w:rPr>
      <w:rFonts w:ascii="Verdana" w:hAnsi="Verdana" w:cs="Verdana"/>
      <w:sz w:val="19"/>
      <w:szCs w:val="19"/>
      <w:shd w:val="clear" w:color="auto" w:fill="FFFFFF"/>
    </w:rPr>
  </w:style>
  <w:style w:type="character" w:customStyle="1" w:styleId="CuerpodeltextoTimesNewRoman4">
    <w:name w:val="Cuerpo del texto + Times New Roman4"/>
    <w:aliases w:val="91,5 pto6,Espaciado 1 pto1"/>
    <w:basedOn w:val="Cuerpodeltexto"/>
    <w:uiPriority w:val="99"/>
    <w:rsid w:val="00BF3D0C"/>
    <w:rPr>
      <w:rFonts w:ascii="Times New Roman" w:hAnsi="Times New Roman" w:cs="Times New Roman"/>
      <w:spacing w:val="20"/>
      <w:sz w:val="19"/>
      <w:szCs w:val="19"/>
      <w:shd w:val="clear" w:color="auto" w:fill="FFFFFF"/>
    </w:rPr>
  </w:style>
  <w:style w:type="paragraph" w:styleId="Textodeglobo">
    <w:name w:val="Balloon Text"/>
    <w:basedOn w:val="Normal"/>
    <w:link w:val="TextodegloboCar"/>
    <w:rsid w:val="00F050F7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F050F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213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5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Dibujo_de_Microsoft_Visio_2003-2010.vsd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ts\AppData\Roaming\Microsoft\Templates\__Plantilla%20Apuntes%20Clase%2003.dotm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DFD47F-A7A0-49A6-BBF5-9EC692354B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_Plantilla Apuntes Clase 03.dotm</Template>
  <TotalTime>29</TotalTime>
  <Pages>1</Pages>
  <Words>1854</Words>
  <Characters>10200</Characters>
  <Application>Microsoft Office Word</Application>
  <DocSecurity>0</DocSecurity>
  <Lines>85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>RUP</Company>
  <LinksUpToDate>false</LinksUpToDate>
  <CharactersWithSpaces>12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ELTS</dc:creator>
  <cp:lastModifiedBy>Daniel Touceda Santorio</cp:lastModifiedBy>
  <cp:revision>26</cp:revision>
  <cp:lastPrinted>2023-04-13T08:27:00Z</cp:lastPrinted>
  <dcterms:created xsi:type="dcterms:W3CDTF">2023-04-13T07:48:00Z</dcterms:created>
  <dcterms:modified xsi:type="dcterms:W3CDTF">2023-04-13T08:29:00Z</dcterms:modified>
</cp:coreProperties>
</file>